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012203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012203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作</w:t>
            </w:r>
            <w:r w:rsidR="00365B17" w:rsidRPr="00243CB3">
              <w:rPr>
                <w:rFonts w:ascii="宋体" w:eastAsia="宋体" w:hAnsi="宋体" w:hint="eastAsia"/>
              </w:rPr>
              <w:t xml:space="preserve">　　</w:t>
            </w:r>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012203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A462A9" w:rsidRDefault="00A462A9"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 w:rsidR="00BF5ACB" w:rsidRDefault="00BF5ACB" w:rsidP="00A462A9"/>
    <w:p w:rsidR="00BF5ACB" w:rsidRDefault="00BF5ACB" w:rsidP="00A462A9"/>
    <w:p w:rsidR="0052444B" w:rsidRDefault="0052444B"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B629EB"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0122032" w:history="1">
            <w:r w:rsidR="00B629EB" w:rsidRPr="00301F78">
              <w:rPr>
                <w:rStyle w:val="a8"/>
                <w:noProof/>
              </w:rPr>
              <w:t>物联网校园气象站</w:t>
            </w:r>
            <w:r w:rsidR="00B629EB">
              <w:rPr>
                <w:noProof/>
                <w:webHidden/>
              </w:rPr>
              <w:tab/>
            </w:r>
            <w:r w:rsidR="00B629EB">
              <w:rPr>
                <w:noProof/>
                <w:webHidden/>
              </w:rPr>
              <w:fldChar w:fldCharType="begin"/>
            </w:r>
            <w:r w:rsidR="00B629EB">
              <w:rPr>
                <w:noProof/>
                <w:webHidden/>
              </w:rPr>
              <w:instrText xml:space="preserve"> PAGEREF _Toc450122032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FB10AC">
          <w:pPr>
            <w:pStyle w:val="21"/>
            <w:tabs>
              <w:tab w:val="right" w:leader="dot" w:pos="8296"/>
            </w:tabs>
            <w:rPr>
              <w:rFonts w:asciiTheme="minorHAnsi" w:hAnsiTheme="minorHAnsi" w:cstheme="minorBidi"/>
              <w:noProof/>
              <w:kern w:val="2"/>
              <w:sz w:val="21"/>
              <w:szCs w:val="22"/>
            </w:rPr>
          </w:pPr>
          <w:hyperlink w:anchor="_Toc450122033" w:history="1">
            <w:r w:rsidR="00B629EB" w:rsidRPr="00301F78">
              <w:rPr>
                <w:rStyle w:val="a8"/>
                <w:noProof/>
              </w:rPr>
              <w:t>软件需求</w:t>
            </w:r>
            <w:r w:rsidR="00B629EB">
              <w:rPr>
                <w:noProof/>
                <w:webHidden/>
              </w:rPr>
              <w:tab/>
            </w:r>
            <w:r w:rsidR="00B629EB">
              <w:rPr>
                <w:noProof/>
                <w:webHidden/>
              </w:rPr>
              <w:fldChar w:fldCharType="begin"/>
            </w:r>
            <w:r w:rsidR="00B629EB">
              <w:rPr>
                <w:noProof/>
                <w:webHidden/>
              </w:rPr>
              <w:instrText xml:space="preserve"> PAGEREF _Toc450122033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FB10AC">
          <w:pPr>
            <w:pStyle w:val="11"/>
            <w:rPr>
              <w:rFonts w:asciiTheme="minorHAnsi" w:hAnsiTheme="minorHAnsi" w:cstheme="minorBidi"/>
              <w:noProof/>
              <w:kern w:val="2"/>
              <w:sz w:val="21"/>
              <w:szCs w:val="22"/>
            </w:rPr>
          </w:pPr>
          <w:hyperlink w:anchor="_Toc450122034" w:history="1">
            <w:r w:rsidR="00B629EB" w:rsidRPr="00301F78">
              <w:rPr>
                <w:rStyle w:val="a8"/>
                <w:noProof/>
              </w:rPr>
              <w:t>版 本 历 史</w:t>
            </w:r>
            <w:r w:rsidR="00B629EB">
              <w:rPr>
                <w:noProof/>
                <w:webHidden/>
              </w:rPr>
              <w:tab/>
            </w:r>
            <w:r w:rsidR="00B629EB">
              <w:rPr>
                <w:noProof/>
                <w:webHidden/>
              </w:rPr>
              <w:fldChar w:fldCharType="begin"/>
            </w:r>
            <w:r w:rsidR="00B629EB">
              <w:rPr>
                <w:noProof/>
                <w:webHidden/>
              </w:rPr>
              <w:instrText xml:space="preserve"> PAGEREF _Toc450122034 \h </w:instrText>
            </w:r>
            <w:r w:rsidR="00B629EB">
              <w:rPr>
                <w:noProof/>
                <w:webHidden/>
              </w:rPr>
            </w:r>
            <w:r w:rsidR="00B629EB">
              <w:rPr>
                <w:noProof/>
                <w:webHidden/>
              </w:rPr>
              <w:fldChar w:fldCharType="separate"/>
            </w:r>
            <w:r w:rsidR="00B629EB">
              <w:rPr>
                <w:noProof/>
                <w:webHidden/>
              </w:rPr>
              <w:t>2</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35" w:history="1">
            <w:r w:rsidR="00B629EB" w:rsidRPr="00301F78">
              <w:rPr>
                <w:rStyle w:val="a8"/>
                <w:noProof/>
              </w:rPr>
              <w:t>1.</w:t>
            </w:r>
            <w:r w:rsidR="00B629EB">
              <w:rPr>
                <w:rFonts w:asciiTheme="minorHAnsi" w:hAnsiTheme="minorHAnsi" w:cstheme="minorBidi"/>
                <w:noProof/>
                <w:kern w:val="2"/>
                <w:sz w:val="21"/>
                <w:szCs w:val="22"/>
              </w:rPr>
              <w:tab/>
            </w:r>
            <w:r w:rsidR="00B629EB" w:rsidRPr="00301F78">
              <w:rPr>
                <w:rStyle w:val="a8"/>
                <w:noProof/>
              </w:rPr>
              <w:t>引言</w:t>
            </w:r>
            <w:r w:rsidR="00B629EB">
              <w:rPr>
                <w:noProof/>
                <w:webHidden/>
              </w:rPr>
              <w:tab/>
            </w:r>
            <w:r w:rsidR="00B629EB">
              <w:rPr>
                <w:noProof/>
                <w:webHidden/>
              </w:rPr>
              <w:fldChar w:fldCharType="begin"/>
            </w:r>
            <w:r w:rsidR="00B629EB">
              <w:rPr>
                <w:noProof/>
                <w:webHidden/>
              </w:rPr>
              <w:instrText xml:space="preserve"> PAGEREF _Toc450122035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36" w:history="1">
            <w:r w:rsidR="00B629EB" w:rsidRPr="00301F78">
              <w:rPr>
                <w:rStyle w:val="a8"/>
                <w:noProof/>
              </w:rPr>
              <w:t>1.1.</w:t>
            </w:r>
            <w:r w:rsidR="00B629EB">
              <w:rPr>
                <w:rFonts w:asciiTheme="minorHAnsi" w:hAnsiTheme="minorHAnsi" w:cstheme="minorBidi"/>
                <w:noProof/>
                <w:kern w:val="2"/>
                <w:sz w:val="21"/>
                <w:szCs w:val="22"/>
              </w:rPr>
              <w:tab/>
            </w:r>
            <w:r w:rsidR="00B629EB" w:rsidRPr="00301F78">
              <w:rPr>
                <w:rStyle w:val="a8"/>
                <w:noProof/>
              </w:rPr>
              <w:t>编写目的</w:t>
            </w:r>
            <w:r w:rsidR="00B629EB">
              <w:rPr>
                <w:noProof/>
                <w:webHidden/>
              </w:rPr>
              <w:tab/>
            </w:r>
            <w:r w:rsidR="00B629EB">
              <w:rPr>
                <w:noProof/>
                <w:webHidden/>
              </w:rPr>
              <w:fldChar w:fldCharType="begin"/>
            </w:r>
            <w:r w:rsidR="00B629EB">
              <w:rPr>
                <w:noProof/>
                <w:webHidden/>
              </w:rPr>
              <w:instrText xml:space="preserve"> PAGEREF _Toc450122036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37" w:history="1">
            <w:r w:rsidR="00B629EB" w:rsidRPr="00301F78">
              <w:rPr>
                <w:rStyle w:val="a8"/>
                <w:noProof/>
              </w:rPr>
              <w:t>1.2.</w:t>
            </w:r>
            <w:r w:rsidR="00B629EB">
              <w:rPr>
                <w:rFonts w:asciiTheme="minorHAnsi" w:hAnsiTheme="minorHAnsi" w:cstheme="minorBidi"/>
                <w:noProof/>
                <w:kern w:val="2"/>
                <w:sz w:val="21"/>
                <w:szCs w:val="22"/>
              </w:rPr>
              <w:tab/>
            </w:r>
            <w:r w:rsidR="00B629EB" w:rsidRPr="00301F78">
              <w:rPr>
                <w:rStyle w:val="a8"/>
                <w:noProof/>
              </w:rPr>
              <w:t>项目背景</w:t>
            </w:r>
            <w:r w:rsidR="00B629EB">
              <w:rPr>
                <w:noProof/>
                <w:webHidden/>
              </w:rPr>
              <w:tab/>
            </w:r>
            <w:r w:rsidR="00B629EB">
              <w:rPr>
                <w:noProof/>
                <w:webHidden/>
              </w:rPr>
              <w:fldChar w:fldCharType="begin"/>
            </w:r>
            <w:r w:rsidR="00B629EB">
              <w:rPr>
                <w:noProof/>
                <w:webHidden/>
              </w:rPr>
              <w:instrText xml:space="preserve"> PAGEREF _Toc450122037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31"/>
            <w:tabs>
              <w:tab w:val="left" w:pos="840"/>
              <w:tab w:val="right" w:leader="dot" w:pos="8296"/>
            </w:tabs>
            <w:rPr>
              <w:rFonts w:asciiTheme="minorHAnsi" w:hAnsiTheme="minorHAnsi" w:cstheme="minorBidi"/>
              <w:noProof/>
              <w:kern w:val="2"/>
              <w:sz w:val="21"/>
              <w:szCs w:val="22"/>
            </w:rPr>
          </w:pPr>
          <w:hyperlink w:anchor="_Toc450122038" w:history="1">
            <w:r w:rsidR="00B629EB" w:rsidRPr="00301F78">
              <w:rPr>
                <w:rStyle w:val="a8"/>
                <w:noProof/>
              </w:rPr>
              <w:t>a)</w:t>
            </w:r>
            <w:r w:rsidR="00B629EB">
              <w:rPr>
                <w:rFonts w:asciiTheme="minorHAnsi" w:hAnsiTheme="minorHAnsi" w:cstheme="minorBidi"/>
                <w:noProof/>
                <w:kern w:val="2"/>
                <w:sz w:val="21"/>
                <w:szCs w:val="22"/>
              </w:rPr>
              <w:tab/>
            </w:r>
            <w:r w:rsidR="00B629EB" w:rsidRPr="00301F78">
              <w:rPr>
                <w:rStyle w:val="a8"/>
                <w:noProof/>
              </w:rPr>
              <w:t>所建议开发软件名称</w:t>
            </w:r>
            <w:r w:rsidR="00B629EB">
              <w:rPr>
                <w:noProof/>
                <w:webHidden/>
              </w:rPr>
              <w:tab/>
            </w:r>
            <w:r w:rsidR="00B629EB">
              <w:rPr>
                <w:noProof/>
                <w:webHidden/>
              </w:rPr>
              <w:fldChar w:fldCharType="begin"/>
            </w:r>
            <w:r w:rsidR="00B629EB">
              <w:rPr>
                <w:noProof/>
                <w:webHidden/>
              </w:rPr>
              <w:instrText xml:space="preserve"> PAGEREF _Toc450122038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31"/>
            <w:tabs>
              <w:tab w:val="left" w:pos="1050"/>
              <w:tab w:val="right" w:leader="dot" w:pos="8296"/>
            </w:tabs>
            <w:rPr>
              <w:rFonts w:asciiTheme="minorHAnsi" w:hAnsiTheme="minorHAnsi" w:cstheme="minorBidi"/>
              <w:noProof/>
              <w:kern w:val="2"/>
              <w:sz w:val="21"/>
              <w:szCs w:val="22"/>
            </w:rPr>
          </w:pPr>
          <w:hyperlink w:anchor="_Toc450122039" w:history="1">
            <w:r w:rsidR="00B629EB" w:rsidRPr="00301F78">
              <w:rPr>
                <w:rStyle w:val="a8"/>
                <w:noProof/>
              </w:rPr>
              <w:t>b)</w:t>
            </w:r>
            <w:r w:rsidR="00B629EB">
              <w:rPr>
                <w:rFonts w:asciiTheme="minorHAnsi" w:hAnsiTheme="minorHAnsi" w:cstheme="minorBidi"/>
                <w:noProof/>
                <w:kern w:val="2"/>
                <w:sz w:val="21"/>
                <w:szCs w:val="22"/>
              </w:rPr>
              <w:tab/>
            </w:r>
            <w:r w:rsidR="00B629EB" w:rsidRPr="00301F78">
              <w:rPr>
                <w:rStyle w:val="a8"/>
                <w:noProof/>
              </w:rPr>
              <w:t>项目的任务提出者、开发者、用户</w:t>
            </w:r>
            <w:r w:rsidR="00B629EB">
              <w:rPr>
                <w:noProof/>
                <w:webHidden/>
              </w:rPr>
              <w:tab/>
            </w:r>
            <w:r w:rsidR="00B629EB">
              <w:rPr>
                <w:noProof/>
                <w:webHidden/>
              </w:rPr>
              <w:fldChar w:fldCharType="begin"/>
            </w:r>
            <w:r w:rsidR="00B629EB">
              <w:rPr>
                <w:noProof/>
                <w:webHidden/>
              </w:rPr>
              <w:instrText xml:space="preserve"> PAGEREF _Toc450122039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31"/>
            <w:tabs>
              <w:tab w:val="left" w:pos="840"/>
              <w:tab w:val="right" w:leader="dot" w:pos="8296"/>
            </w:tabs>
            <w:rPr>
              <w:rFonts w:asciiTheme="minorHAnsi" w:hAnsiTheme="minorHAnsi" w:cstheme="minorBidi"/>
              <w:noProof/>
              <w:kern w:val="2"/>
              <w:sz w:val="21"/>
              <w:szCs w:val="22"/>
            </w:rPr>
          </w:pPr>
          <w:hyperlink w:anchor="_Toc450122040" w:history="1">
            <w:r w:rsidR="00B629EB" w:rsidRPr="00301F78">
              <w:rPr>
                <w:rStyle w:val="a8"/>
                <w:noProof/>
              </w:rPr>
              <w:t>c)</w:t>
            </w:r>
            <w:r w:rsidR="00B629EB">
              <w:rPr>
                <w:rFonts w:asciiTheme="minorHAnsi" w:hAnsiTheme="minorHAnsi" w:cstheme="minorBidi"/>
                <w:noProof/>
                <w:kern w:val="2"/>
                <w:sz w:val="21"/>
                <w:szCs w:val="22"/>
              </w:rPr>
              <w:tab/>
            </w:r>
            <w:r w:rsidR="00B629EB" w:rsidRPr="00301F78">
              <w:rPr>
                <w:rStyle w:val="a8"/>
                <w:noProof/>
              </w:rPr>
              <w:t>项目与其他系统的关系</w:t>
            </w:r>
            <w:r w:rsidR="00B629EB">
              <w:rPr>
                <w:noProof/>
                <w:webHidden/>
              </w:rPr>
              <w:tab/>
            </w:r>
            <w:r w:rsidR="00B629EB">
              <w:rPr>
                <w:noProof/>
                <w:webHidden/>
              </w:rPr>
              <w:fldChar w:fldCharType="begin"/>
            </w:r>
            <w:r w:rsidR="00B629EB">
              <w:rPr>
                <w:noProof/>
                <w:webHidden/>
              </w:rPr>
              <w:instrText xml:space="preserve"> PAGEREF _Toc450122040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41" w:history="1">
            <w:r w:rsidR="00B629EB" w:rsidRPr="00301F78">
              <w:rPr>
                <w:rStyle w:val="a8"/>
                <w:noProof/>
              </w:rPr>
              <w:t>1.3.</w:t>
            </w:r>
            <w:r w:rsidR="00B629EB">
              <w:rPr>
                <w:rFonts w:asciiTheme="minorHAnsi" w:hAnsiTheme="minorHAnsi" w:cstheme="minorBidi"/>
                <w:noProof/>
                <w:kern w:val="2"/>
                <w:sz w:val="21"/>
                <w:szCs w:val="22"/>
              </w:rPr>
              <w:tab/>
            </w:r>
            <w:r w:rsidR="00B629EB" w:rsidRPr="00301F78">
              <w:rPr>
                <w:rStyle w:val="a8"/>
                <w:noProof/>
              </w:rPr>
              <w:t>定义</w:t>
            </w:r>
            <w:r w:rsidR="00B629EB">
              <w:rPr>
                <w:noProof/>
                <w:webHidden/>
              </w:rPr>
              <w:tab/>
            </w:r>
            <w:r w:rsidR="00B629EB">
              <w:rPr>
                <w:noProof/>
                <w:webHidden/>
              </w:rPr>
              <w:fldChar w:fldCharType="begin"/>
            </w:r>
            <w:r w:rsidR="00B629EB">
              <w:rPr>
                <w:noProof/>
                <w:webHidden/>
              </w:rPr>
              <w:instrText xml:space="preserve"> PAGEREF _Toc450122041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42" w:history="1">
            <w:r w:rsidR="00B629EB" w:rsidRPr="00301F78">
              <w:rPr>
                <w:rStyle w:val="a8"/>
                <w:noProof/>
              </w:rPr>
              <w:t>1.4.</w:t>
            </w:r>
            <w:r w:rsidR="00B629EB">
              <w:rPr>
                <w:rFonts w:asciiTheme="minorHAnsi" w:hAnsiTheme="minorHAnsi" w:cstheme="minorBidi"/>
                <w:noProof/>
                <w:kern w:val="2"/>
                <w:sz w:val="21"/>
                <w:szCs w:val="22"/>
              </w:rPr>
              <w:tab/>
            </w:r>
            <w:r w:rsidR="00B629EB" w:rsidRPr="00301F78">
              <w:rPr>
                <w:rStyle w:val="a8"/>
                <w:noProof/>
              </w:rPr>
              <w:t>参考资料</w:t>
            </w:r>
            <w:r w:rsidR="00B629EB">
              <w:rPr>
                <w:noProof/>
                <w:webHidden/>
              </w:rPr>
              <w:tab/>
            </w:r>
            <w:r w:rsidR="00B629EB">
              <w:rPr>
                <w:noProof/>
                <w:webHidden/>
              </w:rPr>
              <w:fldChar w:fldCharType="begin"/>
            </w:r>
            <w:r w:rsidR="00B629EB">
              <w:rPr>
                <w:noProof/>
                <w:webHidden/>
              </w:rPr>
              <w:instrText xml:space="preserve"> PAGEREF _Toc450122042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43" w:history="1">
            <w:r w:rsidR="00B629EB" w:rsidRPr="00301F78">
              <w:rPr>
                <w:rStyle w:val="a8"/>
                <w:noProof/>
              </w:rPr>
              <w:t>2.</w:t>
            </w:r>
            <w:r w:rsidR="00B629EB">
              <w:rPr>
                <w:rFonts w:asciiTheme="minorHAnsi" w:hAnsiTheme="minorHAnsi" w:cstheme="minorBidi"/>
                <w:noProof/>
                <w:kern w:val="2"/>
                <w:sz w:val="21"/>
                <w:szCs w:val="22"/>
              </w:rPr>
              <w:tab/>
            </w:r>
            <w:r w:rsidR="00B629EB" w:rsidRPr="00301F78">
              <w:rPr>
                <w:rStyle w:val="a8"/>
                <w:noProof/>
              </w:rPr>
              <w:t>任务概述</w:t>
            </w:r>
            <w:r w:rsidR="00B629EB">
              <w:rPr>
                <w:noProof/>
                <w:webHidden/>
              </w:rPr>
              <w:tab/>
            </w:r>
            <w:r w:rsidR="00B629EB">
              <w:rPr>
                <w:noProof/>
                <w:webHidden/>
              </w:rPr>
              <w:fldChar w:fldCharType="begin"/>
            </w:r>
            <w:r w:rsidR="00B629EB">
              <w:rPr>
                <w:noProof/>
                <w:webHidden/>
              </w:rPr>
              <w:instrText xml:space="preserve"> PAGEREF _Toc450122043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44" w:history="1">
            <w:r w:rsidR="00B629EB" w:rsidRPr="00301F78">
              <w:rPr>
                <w:rStyle w:val="a8"/>
                <w:noProof/>
              </w:rPr>
              <w:t>2.1.</w:t>
            </w:r>
            <w:r w:rsidR="00B629EB">
              <w:rPr>
                <w:rFonts w:asciiTheme="minorHAnsi" w:hAnsiTheme="minorHAnsi" w:cstheme="minorBidi"/>
                <w:noProof/>
                <w:kern w:val="2"/>
                <w:sz w:val="21"/>
                <w:szCs w:val="22"/>
              </w:rPr>
              <w:tab/>
            </w:r>
            <w:r w:rsidR="00B629EB" w:rsidRPr="00301F78">
              <w:rPr>
                <w:rStyle w:val="a8"/>
                <w:noProof/>
              </w:rPr>
              <w:t>目标</w:t>
            </w:r>
            <w:r w:rsidR="00B629EB">
              <w:rPr>
                <w:noProof/>
                <w:webHidden/>
              </w:rPr>
              <w:tab/>
            </w:r>
            <w:r w:rsidR="00B629EB">
              <w:rPr>
                <w:noProof/>
                <w:webHidden/>
              </w:rPr>
              <w:fldChar w:fldCharType="begin"/>
            </w:r>
            <w:r w:rsidR="00B629EB">
              <w:rPr>
                <w:noProof/>
                <w:webHidden/>
              </w:rPr>
              <w:instrText xml:space="preserve"> PAGEREF _Toc450122044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FB10AC">
          <w:pPr>
            <w:pStyle w:val="31"/>
            <w:tabs>
              <w:tab w:val="left" w:pos="1260"/>
              <w:tab w:val="right" w:leader="dot" w:pos="8296"/>
            </w:tabs>
            <w:rPr>
              <w:rFonts w:asciiTheme="minorHAnsi" w:hAnsiTheme="minorHAnsi" w:cstheme="minorBidi"/>
              <w:noProof/>
              <w:kern w:val="2"/>
              <w:sz w:val="21"/>
              <w:szCs w:val="22"/>
            </w:rPr>
          </w:pPr>
          <w:hyperlink w:anchor="_Toc450122045" w:history="1">
            <w:r w:rsidR="00B629EB" w:rsidRPr="00301F78">
              <w:rPr>
                <w:rStyle w:val="a8"/>
                <w:noProof/>
              </w:rPr>
              <w:t>2.1.1.</w:t>
            </w:r>
            <w:r w:rsidR="00B629EB">
              <w:rPr>
                <w:rFonts w:asciiTheme="minorHAnsi" w:hAnsiTheme="minorHAnsi" w:cstheme="minorBidi"/>
                <w:noProof/>
                <w:kern w:val="2"/>
                <w:sz w:val="21"/>
                <w:szCs w:val="22"/>
              </w:rPr>
              <w:tab/>
            </w:r>
            <w:r w:rsidR="00B629EB" w:rsidRPr="00301F78">
              <w:rPr>
                <w:rStyle w:val="a8"/>
                <w:noProof/>
              </w:rPr>
              <w:t>产品的前景</w:t>
            </w:r>
            <w:r w:rsidR="00B629EB">
              <w:rPr>
                <w:noProof/>
                <w:webHidden/>
              </w:rPr>
              <w:tab/>
            </w:r>
            <w:r w:rsidR="00B629EB">
              <w:rPr>
                <w:noProof/>
                <w:webHidden/>
              </w:rPr>
              <w:fldChar w:fldCharType="begin"/>
            </w:r>
            <w:r w:rsidR="00B629EB">
              <w:rPr>
                <w:noProof/>
                <w:webHidden/>
              </w:rPr>
              <w:instrText xml:space="preserve"> PAGEREF _Toc450122045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FB10AC">
          <w:pPr>
            <w:pStyle w:val="31"/>
            <w:tabs>
              <w:tab w:val="left" w:pos="1260"/>
              <w:tab w:val="right" w:leader="dot" w:pos="8296"/>
            </w:tabs>
            <w:rPr>
              <w:rFonts w:asciiTheme="minorHAnsi" w:hAnsiTheme="minorHAnsi" w:cstheme="minorBidi"/>
              <w:noProof/>
              <w:kern w:val="2"/>
              <w:sz w:val="21"/>
              <w:szCs w:val="22"/>
            </w:rPr>
          </w:pPr>
          <w:hyperlink w:anchor="_Toc450122049" w:history="1">
            <w:r w:rsidR="00B629EB" w:rsidRPr="00301F78">
              <w:rPr>
                <w:rStyle w:val="a8"/>
                <w:noProof/>
              </w:rPr>
              <w:t>2.1.2.</w:t>
            </w:r>
            <w:r w:rsidR="00B629EB">
              <w:rPr>
                <w:rFonts w:asciiTheme="minorHAnsi" w:hAnsiTheme="minorHAnsi" w:cstheme="minorBidi"/>
                <w:noProof/>
                <w:kern w:val="2"/>
                <w:sz w:val="21"/>
                <w:szCs w:val="22"/>
              </w:rPr>
              <w:tab/>
            </w:r>
            <w:r w:rsidR="00B629EB" w:rsidRPr="00301F78">
              <w:rPr>
                <w:rStyle w:val="a8"/>
                <w:noProof/>
              </w:rPr>
              <w:t>产品的功能</w:t>
            </w:r>
            <w:r w:rsidR="00B629EB">
              <w:rPr>
                <w:noProof/>
                <w:webHidden/>
              </w:rPr>
              <w:tab/>
            </w:r>
            <w:r w:rsidR="00B629EB">
              <w:rPr>
                <w:noProof/>
                <w:webHidden/>
              </w:rPr>
              <w:fldChar w:fldCharType="begin"/>
            </w:r>
            <w:r w:rsidR="00B629EB">
              <w:rPr>
                <w:noProof/>
                <w:webHidden/>
              </w:rPr>
              <w:instrText xml:space="preserve"> PAGEREF _Toc450122049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FB10AC">
          <w:pPr>
            <w:pStyle w:val="31"/>
            <w:tabs>
              <w:tab w:val="left" w:pos="1260"/>
              <w:tab w:val="right" w:leader="dot" w:pos="8296"/>
            </w:tabs>
            <w:rPr>
              <w:rFonts w:asciiTheme="minorHAnsi" w:hAnsiTheme="minorHAnsi" w:cstheme="minorBidi"/>
              <w:noProof/>
              <w:kern w:val="2"/>
              <w:sz w:val="21"/>
              <w:szCs w:val="22"/>
            </w:rPr>
          </w:pPr>
          <w:hyperlink w:anchor="_Toc450122050" w:history="1">
            <w:r w:rsidR="00B629EB" w:rsidRPr="00301F78">
              <w:rPr>
                <w:rStyle w:val="a8"/>
                <w:noProof/>
              </w:rPr>
              <w:t>2.1.3.</w:t>
            </w:r>
            <w:r w:rsidR="00B629EB">
              <w:rPr>
                <w:rFonts w:asciiTheme="minorHAnsi" w:hAnsiTheme="minorHAnsi" w:cstheme="minorBidi"/>
                <w:noProof/>
                <w:kern w:val="2"/>
                <w:sz w:val="21"/>
                <w:szCs w:val="22"/>
              </w:rPr>
              <w:tab/>
            </w:r>
            <w:r w:rsidR="00B629EB" w:rsidRPr="00301F78">
              <w:rPr>
                <w:rStyle w:val="a8"/>
                <w:noProof/>
              </w:rPr>
              <w:t>用户类和特征</w:t>
            </w:r>
            <w:r w:rsidR="00B629EB">
              <w:rPr>
                <w:noProof/>
                <w:webHidden/>
              </w:rPr>
              <w:tab/>
            </w:r>
            <w:r w:rsidR="00B629EB">
              <w:rPr>
                <w:noProof/>
                <w:webHidden/>
              </w:rPr>
              <w:fldChar w:fldCharType="begin"/>
            </w:r>
            <w:r w:rsidR="00B629EB">
              <w:rPr>
                <w:noProof/>
                <w:webHidden/>
              </w:rPr>
              <w:instrText xml:space="preserve"> PAGEREF _Toc450122050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51" w:history="1">
            <w:r w:rsidR="00B629EB" w:rsidRPr="00301F78">
              <w:rPr>
                <w:rStyle w:val="a8"/>
                <w:noProof/>
              </w:rPr>
              <w:t>2.2.</w:t>
            </w:r>
            <w:r w:rsidR="00B629EB">
              <w:rPr>
                <w:rFonts w:asciiTheme="minorHAnsi" w:hAnsiTheme="minorHAnsi" w:cstheme="minorBidi"/>
                <w:noProof/>
                <w:kern w:val="2"/>
                <w:sz w:val="21"/>
                <w:szCs w:val="22"/>
              </w:rPr>
              <w:tab/>
            </w:r>
            <w:r w:rsidR="00B629EB" w:rsidRPr="00301F78">
              <w:rPr>
                <w:rStyle w:val="a8"/>
                <w:noProof/>
              </w:rPr>
              <w:t>运行环境</w:t>
            </w:r>
            <w:r w:rsidR="00B629EB">
              <w:rPr>
                <w:noProof/>
                <w:webHidden/>
              </w:rPr>
              <w:tab/>
            </w:r>
            <w:r w:rsidR="00B629EB">
              <w:rPr>
                <w:noProof/>
                <w:webHidden/>
              </w:rPr>
              <w:fldChar w:fldCharType="begin"/>
            </w:r>
            <w:r w:rsidR="00B629EB">
              <w:rPr>
                <w:noProof/>
                <w:webHidden/>
              </w:rPr>
              <w:instrText xml:space="preserve"> PAGEREF _Toc450122051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56" w:history="1">
            <w:r w:rsidR="00B629EB" w:rsidRPr="00301F78">
              <w:rPr>
                <w:rStyle w:val="a8"/>
                <w:noProof/>
              </w:rPr>
              <w:t>2.3.</w:t>
            </w:r>
            <w:r w:rsidR="00B629EB">
              <w:rPr>
                <w:rFonts w:asciiTheme="minorHAnsi" w:hAnsiTheme="minorHAnsi" w:cstheme="minorBidi"/>
                <w:noProof/>
                <w:kern w:val="2"/>
                <w:sz w:val="21"/>
                <w:szCs w:val="22"/>
              </w:rPr>
              <w:tab/>
            </w:r>
            <w:r w:rsidR="00B629EB" w:rsidRPr="00301F78">
              <w:rPr>
                <w:rStyle w:val="a8"/>
                <w:noProof/>
              </w:rPr>
              <w:t>一般约束</w:t>
            </w:r>
            <w:r w:rsidR="00B629EB">
              <w:rPr>
                <w:noProof/>
                <w:webHidden/>
              </w:rPr>
              <w:tab/>
            </w:r>
            <w:r w:rsidR="00B629EB">
              <w:rPr>
                <w:noProof/>
                <w:webHidden/>
              </w:rPr>
              <w:fldChar w:fldCharType="begin"/>
            </w:r>
            <w:r w:rsidR="00B629EB">
              <w:rPr>
                <w:noProof/>
                <w:webHidden/>
              </w:rPr>
              <w:instrText xml:space="preserve"> PAGEREF _Toc450122056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57" w:history="1">
            <w:r w:rsidR="00B629EB" w:rsidRPr="00301F78">
              <w:rPr>
                <w:rStyle w:val="a8"/>
                <w:noProof/>
              </w:rPr>
              <w:t>3.</w:t>
            </w:r>
            <w:r w:rsidR="00B629EB">
              <w:rPr>
                <w:rFonts w:asciiTheme="minorHAnsi" w:hAnsiTheme="minorHAnsi" w:cstheme="minorBidi"/>
                <w:noProof/>
                <w:kern w:val="2"/>
                <w:sz w:val="21"/>
                <w:szCs w:val="22"/>
              </w:rPr>
              <w:tab/>
            </w:r>
            <w:r w:rsidR="00B629EB" w:rsidRPr="00301F78">
              <w:rPr>
                <w:rStyle w:val="a8"/>
                <w:noProof/>
              </w:rPr>
              <w:t>业务流程</w:t>
            </w:r>
            <w:r w:rsidR="00B629EB">
              <w:rPr>
                <w:noProof/>
                <w:webHidden/>
              </w:rPr>
              <w:tab/>
            </w:r>
            <w:r w:rsidR="00B629EB">
              <w:rPr>
                <w:noProof/>
                <w:webHidden/>
              </w:rPr>
              <w:fldChar w:fldCharType="begin"/>
            </w:r>
            <w:r w:rsidR="00B629EB">
              <w:rPr>
                <w:noProof/>
                <w:webHidden/>
              </w:rPr>
              <w:instrText xml:space="preserve"> PAGEREF _Toc450122057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58" w:history="1">
            <w:r w:rsidR="00B629EB" w:rsidRPr="00301F78">
              <w:rPr>
                <w:rStyle w:val="a8"/>
                <w:noProof/>
              </w:rPr>
              <w:t>3.1.</w:t>
            </w:r>
            <w:r w:rsidR="00B629EB">
              <w:rPr>
                <w:rFonts w:asciiTheme="minorHAnsi" w:hAnsiTheme="minorHAnsi" w:cstheme="minorBidi"/>
                <w:noProof/>
                <w:kern w:val="2"/>
                <w:sz w:val="21"/>
                <w:szCs w:val="22"/>
              </w:rPr>
              <w:tab/>
            </w:r>
            <w:r w:rsidR="00B629EB" w:rsidRPr="00301F78">
              <w:rPr>
                <w:rStyle w:val="a8"/>
                <w:noProof/>
              </w:rPr>
              <w:t>系统模型</w:t>
            </w:r>
            <w:r w:rsidR="00B629EB">
              <w:rPr>
                <w:noProof/>
                <w:webHidden/>
              </w:rPr>
              <w:tab/>
            </w:r>
            <w:r w:rsidR="00B629EB">
              <w:rPr>
                <w:noProof/>
                <w:webHidden/>
              </w:rPr>
              <w:fldChar w:fldCharType="begin"/>
            </w:r>
            <w:r w:rsidR="00B629EB">
              <w:rPr>
                <w:noProof/>
                <w:webHidden/>
              </w:rPr>
              <w:instrText xml:space="preserve"> PAGEREF _Toc450122058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59" w:history="1">
            <w:r w:rsidR="00B629EB" w:rsidRPr="00301F78">
              <w:rPr>
                <w:rStyle w:val="a8"/>
                <w:noProof/>
              </w:rPr>
              <w:t>3.2.</w:t>
            </w:r>
            <w:r w:rsidR="00B629EB">
              <w:rPr>
                <w:rFonts w:asciiTheme="minorHAnsi" w:hAnsiTheme="minorHAnsi" w:cstheme="minorBidi"/>
                <w:noProof/>
                <w:kern w:val="2"/>
                <w:sz w:val="21"/>
                <w:szCs w:val="22"/>
              </w:rPr>
              <w:tab/>
            </w:r>
            <w:r w:rsidR="00B629EB" w:rsidRPr="00301F78">
              <w:rPr>
                <w:rStyle w:val="a8"/>
                <w:noProof/>
              </w:rPr>
              <w:t>业务流程图</w:t>
            </w:r>
            <w:r w:rsidR="00B629EB">
              <w:rPr>
                <w:noProof/>
                <w:webHidden/>
              </w:rPr>
              <w:tab/>
            </w:r>
            <w:r w:rsidR="00B629EB">
              <w:rPr>
                <w:noProof/>
                <w:webHidden/>
              </w:rPr>
              <w:fldChar w:fldCharType="begin"/>
            </w:r>
            <w:r w:rsidR="00B629EB">
              <w:rPr>
                <w:noProof/>
                <w:webHidden/>
              </w:rPr>
              <w:instrText xml:space="preserve"> PAGEREF _Toc450122059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60" w:history="1">
            <w:r w:rsidR="00B629EB" w:rsidRPr="00301F78">
              <w:rPr>
                <w:rStyle w:val="a8"/>
                <w:noProof/>
              </w:rPr>
              <w:t>3.3.</w:t>
            </w:r>
            <w:r w:rsidR="00B629EB">
              <w:rPr>
                <w:rFonts w:asciiTheme="minorHAnsi" w:hAnsiTheme="minorHAnsi" w:cstheme="minorBidi"/>
                <w:noProof/>
                <w:kern w:val="2"/>
                <w:sz w:val="21"/>
                <w:szCs w:val="22"/>
              </w:rPr>
              <w:tab/>
            </w:r>
            <w:r w:rsidR="00B629EB" w:rsidRPr="00301F78">
              <w:rPr>
                <w:rStyle w:val="a8"/>
                <w:noProof/>
              </w:rPr>
              <w:t>数据流图</w:t>
            </w:r>
            <w:r w:rsidR="00B629EB">
              <w:rPr>
                <w:noProof/>
                <w:webHidden/>
              </w:rPr>
              <w:tab/>
            </w:r>
            <w:r w:rsidR="00B629EB">
              <w:rPr>
                <w:noProof/>
                <w:webHidden/>
              </w:rPr>
              <w:fldChar w:fldCharType="begin"/>
            </w:r>
            <w:r w:rsidR="00B629EB">
              <w:rPr>
                <w:noProof/>
                <w:webHidden/>
              </w:rPr>
              <w:instrText xml:space="preserve"> PAGEREF _Toc450122060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67" w:history="1">
            <w:r w:rsidR="00B629EB" w:rsidRPr="00301F78">
              <w:rPr>
                <w:rStyle w:val="a8"/>
                <w:noProof/>
              </w:rPr>
              <w:t>3.4.</w:t>
            </w:r>
            <w:r w:rsidR="00B629EB">
              <w:rPr>
                <w:rFonts w:asciiTheme="minorHAnsi" w:hAnsiTheme="minorHAnsi" w:cstheme="minorBidi"/>
                <w:noProof/>
                <w:kern w:val="2"/>
                <w:sz w:val="21"/>
                <w:szCs w:val="22"/>
              </w:rPr>
              <w:tab/>
            </w:r>
            <w:r w:rsidR="00B629EB" w:rsidRPr="00301F78">
              <w:rPr>
                <w:rStyle w:val="a8"/>
                <w:noProof/>
              </w:rPr>
              <w:t>ER图</w:t>
            </w:r>
            <w:r w:rsidR="00B629EB">
              <w:rPr>
                <w:noProof/>
                <w:webHidden/>
              </w:rPr>
              <w:tab/>
            </w:r>
            <w:r w:rsidR="00B629EB">
              <w:rPr>
                <w:noProof/>
                <w:webHidden/>
              </w:rPr>
              <w:fldChar w:fldCharType="begin"/>
            </w:r>
            <w:r w:rsidR="00B629EB">
              <w:rPr>
                <w:noProof/>
                <w:webHidden/>
              </w:rPr>
              <w:instrText xml:space="preserve"> PAGEREF _Toc450122067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68" w:history="1">
            <w:r w:rsidR="00B629EB" w:rsidRPr="00301F78">
              <w:rPr>
                <w:rStyle w:val="a8"/>
                <w:noProof/>
              </w:rPr>
              <w:t>3.5.</w:t>
            </w:r>
            <w:r w:rsidR="00B629EB">
              <w:rPr>
                <w:rFonts w:asciiTheme="minorHAnsi" w:hAnsiTheme="minorHAnsi" w:cstheme="minorBidi"/>
                <w:noProof/>
                <w:kern w:val="2"/>
                <w:sz w:val="21"/>
                <w:szCs w:val="22"/>
              </w:rPr>
              <w:tab/>
            </w:r>
            <w:r w:rsidR="00B629EB" w:rsidRPr="00301F78">
              <w:rPr>
                <w:rStyle w:val="a8"/>
                <w:noProof/>
              </w:rPr>
              <w:t>SD图</w:t>
            </w:r>
            <w:r w:rsidR="00B629EB">
              <w:rPr>
                <w:noProof/>
                <w:webHidden/>
              </w:rPr>
              <w:tab/>
            </w:r>
            <w:r w:rsidR="00B629EB">
              <w:rPr>
                <w:noProof/>
                <w:webHidden/>
              </w:rPr>
              <w:fldChar w:fldCharType="begin"/>
            </w:r>
            <w:r w:rsidR="00B629EB">
              <w:rPr>
                <w:noProof/>
                <w:webHidden/>
              </w:rPr>
              <w:instrText xml:space="preserve"> PAGEREF _Toc450122068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69" w:history="1">
            <w:r w:rsidR="00B629EB" w:rsidRPr="00301F78">
              <w:rPr>
                <w:rStyle w:val="a8"/>
                <w:noProof/>
              </w:rPr>
              <w:t>4.</w:t>
            </w:r>
            <w:r w:rsidR="00B629EB">
              <w:rPr>
                <w:rFonts w:asciiTheme="minorHAnsi" w:hAnsiTheme="minorHAnsi" w:cstheme="minorBidi"/>
                <w:noProof/>
                <w:kern w:val="2"/>
                <w:sz w:val="21"/>
                <w:szCs w:val="22"/>
              </w:rPr>
              <w:tab/>
            </w:r>
            <w:r w:rsidR="00B629EB" w:rsidRPr="00301F78">
              <w:rPr>
                <w:rStyle w:val="a8"/>
                <w:noProof/>
              </w:rPr>
              <w:t>数据描述</w:t>
            </w:r>
            <w:r w:rsidR="00B629EB">
              <w:rPr>
                <w:noProof/>
                <w:webHidden/>
              </w:rPr>
              <w:tab/>
            </w:r>
            <w:r w:rsidR="00B629EB">
              <w:rPr>
                <w:noProof/>
                <w:webHidden/>
              </w:rPr>
              <w:fldChar w:fldCharType="begin"/>
            </w:r>
            <w:r w:rsidR="00B629EB">
              <w:rPr>
                <w:noProof/>
                <w:webHidden/>
              </w:rPr>
              <w:instrText xml:space="preserve"> PAGEREF _Toc450122069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73" w:history="1">
            <w:r w:rsidR="00B629EB" w:rsidRPr="00301F78">
              <w:rPr>
                <w:rStyle w:val="a8"/>
                <w:noProof/>
              </w:rPr>
              <w:t>4.1.</w:t>
            </w:r>
            <w:r w:rsidR="00B629EB">
              <w:rPr>
                <w:rFonts w:asciiTheme="minorHAnsi" w:hAnsiTheme="minorHAnsi" w:cstheme="minorBidi"/>
                <w:noProof/>
                <w:kern w:val="2"/>
                <w:sz w:val="21"/>
                <w:szCs w:val="22"/>
              </w:rPr>
              <w:tab/>
            </w:r>
            <w:r w:rsidR="00B629EB" w:rsidRPr="00301F78">
              <w:rPr>
                <w:rStyle w:val="a8"/>
                <w:noProof/>
              </w:rPr>
              <w:t>动态数据</w:t>
            </w:r>
            <w:r w:rsidR="00B629EB">
              <w:rPr>
                <w:noProof/>
                <w:webHidden/>
              </w:rPr>
              <w:tab/>
            </w:r>
            <w:r w:rsidR="00B629EB">
              <w:rPr>
                <w:noProof/>
                <w:webHidden/>
              </w:rPr>
              <w:fldChar w:fldCharType="begin"/>
            </w:r>
            <w:r w:rsidR="00B629EB">
              <w:rPr>
                <w:noProof/>
                <w:webHidden/>
              </w:rPr>
              <w:instrText xml:space="preserve"> PAGEREF _Toc450122073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79" w:history="1">
            <w:r w:rsidR="00B629EB" w:rsidRPr="00301F78">
              <w:rPr>
                <w:rStyle w:val="a8"/>
                <w:noProof/>
              </w:rPr>
              <w:t>4.2.</w:t>
            </w:r>
            <w:r w:rsidR="00B629EB">
              <w:rPr>
                <w:rFonts w:asciiTheme="minorHAnsi" w:hAnsiTheme="minorHAnsi" w:cstheme="minorBidi"/>
                <w:noProof/>
                <w:kern w:val="2"/>
                <w:sz w:val="21"/>
                <w:szCs w:val="22"/>
              </w:rPr>
              <w:tab/>
            </w:r>
            <w:r w:rsidR="00B629EB" w:rsidRPr="00301F78">
              <w:rPr>
                <w:rStyle w:val="a8"/>
                <w:noProof/>
              </w:rPr>
              <w:t>数据库描述</w:t>
            </w:r>
            <w:r w:rsidR="00B629EB">
              <w:rPr>
                <w:noProof/>
                <w:webHidden/>
              </w:rPr>
              <w:tab/>
            </w:r>
            <w:r w:rsidR="00B629EB">
              <w:rPr>
                <w:noProof/>
                <w:webHidden/>
              </w:rPr>
              <w:fldChar w:fldCharType="begin"/>
            </w:r>
            <w:r w:rsidR="00B629EB">
              <w:rPr>
                <w:noProof/>
                <w:webHidden/>
              </w:rPr>
              <w:instrText xml:space="preserve"> PAGEREF _Toc450122079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81" w:history="1">
            <w:r w:rsidR="00B629EB" w:rsidRPr="00301F78">
              <w:rPr>
                <w:rStyle w:val="a8"/>
                <w:noProof/>
              </w:rPr>
              <w:t>4.3.</w:t>
            </w:r>
            <w:r w:rsidR="00B629EB">
              <w:rPr>
                <w:rFonts w:asciiTheme="minorHAnsi" w:hAnsiTheme="minorHAnsi" w:cstheme="minorBidi"/>
                <w:noProof/>
                <w:kern w:val="2"/>
                <w:sz w:val="21"/>
                <w:szCs w:val="22"/>
              </w:rPr>
              <w:tab/>
            </w:r>
            <w:r w:rsidR="00B629EB" w:rsidRPr="00301F78">
              <w:rPr>
                <w:rStyle w:val="a8"/>
                <w:noProof/>
              </w:rPr>
              <w:t>数据字典</w:t>
            </w:r>
            <w:r w:rsidR="00B629EB">
              <w:rPr>
                <w:noProof/>
                <w:webHidden/>
              </w:rPr>
              <w:tab/>
            </w:r>
            <w:r w:rsidR="00B629EB">
              <w:rPr>
                <w:noProof/>
                <w:webHidden/>
              </w:rPr>
              <w:fldChar w:fldCharType="begin"/>
            </w:r>
            <w:r w:rsidR="00B629EB">
              <w:rPr>
                <w:noProof/>
                <w:webHidden/>
              </w:rPr>
              <w:instrText xml:space="preserve"> PAGEREF _Toc450122081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FB10AC">
          <w:pPr>
            <w:pStyle w:val="21"/>
            <w:tabs>
              <w:tab w:val="left" w:pos="840"/>
              <w:tab w:val="right" w:leader="dot" w:pos="8296"/>
            </w:tabs>
            <w:rPr>
              <w:rFonts w:asciiTheme="minorHAnsi" w:hAnsiTheme="minorHAnsi" w:cstheme="minorBidi"/>
              <w:noProof/>
              <w:kern w:val="2"/>
              <w:sz w:val="21"/>
              <w:szCs w:val="22"/>
            </w:rPr>
          </w:pPr>
          <w:hyperlink w:anchor="_Toc450122083" w:history="1">
            <w:r w:rsidR="00B629EB" w:rsidRPr="00301F78">
              <w:rPr>
                <w:rStyle w:val="a8"/>
                <w:noProof/>
              </w:rPr>
              <w:t>4.4.</w:t>
            </w:r>
            <w:r w:rsidR="00B629EB">
              <w:rPr>
                <w:rFonts w:asciiTheme="minorHAnsi" w:hAnsiTheme="minorHAnsi" w:cstheme="minorBidi"/>
                <w:noProof/>
                <w:kern w:val="2"/>
                <w:sz w:val="21"/>
                <w:szCs w:val="22"/>
              </w:rPr>
              <w:tab/>
            </w:r>
            <w:r w:rsidR="00B629EB" w:rsidRPr="00301F78">
              <w:rPr>
                <w:rStyle w:val="a8"/>
                <w:noProof/>
              </w:rPr>
              <w:t>数据采集</w:t>
            </w:r>
            <w:r w:rsidR="00B629EB">
              <w:rPr>
                <w:noProof/>
                <w:webHidden/>
              </w:rPr>
              <w:tab/>
            </w:r>
            <w:r w:rsidR="00B629EB">
              <w:rPr>
                <w:noProof/>
                <w:webHidden/>
              </w:rPr>
              <w:fldChar w:fldCharType="begin"/>
            </w:r>
            <w:r w:rsidR="00B629EB">
              <w:rPr>
                <w:noProof/>
                <w:webHidden/>
              </w:rPr>
              <w:instrText xml:space="preserve"> PAGEREF _Toc450122083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84" w:history="1">
            <w:r w:rsidR="00B629EB" w:rsidRPr="00301F78">
              <w:rPr>
                <w:rStyle w:val="a8"/>
                <w:noProof/>
              </w:rPr>
              <w:t>5.</w:t>
            </w:r>
            <w:r w:rsidR="00B629EB">
              <w:rPr>
                <w:rFonts w:asciiTheme="minorHAnsi" w:hAnsiTheme="minorHAnsi" w:cstheme="minorBidi"/>
                <w:noProof/>
                <w:kern w:val="2"/>
                <w:sz w:val="21"/>
                <w:szCs w:val="22"/>
              </w:rPr>
              <w:tab/>
            </w:r>
            <w:r w:rsidR="00B629EB" w:rsidRPr="00301F78">
              <w:rPr>
                <w:rStyle w:val="a8"/>
                <w:noProof/>
              </w:rPr>
              <w:t>功能需求描述</w:t>
            </w:r>
            <w:r w:rsidR="00B629EB">
              <w:rPr>
                <w:noProof/>
                <w:webHidden/>
              </w:rPr>
              <w:tab/>
            </w:r>
            <w:r w:rsidR="00B629EB">
              <w:rPr>
                <w:noProof/>
                <w:webHidden/>
              </w:rPr>
              <w:fldChar w:fldCharType="begin"/>
            </w:r>
            <w:r w:rsidR="00B629EB">
              <w:rPr>
                <w:noProof/>
                <w:webHidden/>
              </w:rPr>
              <w:instrText xml:space="preserve"> PAGEREF _Toc450122084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FB10AC">
          <w:pPr>
            <w:pStyle w:val="11"/>
            <w:tabs>
              <w:tab w:val="left" w:pos="440"/>
            </w:tabs>
            <w:rPr>
              <w:rFonts w:asciiTheme="minorHAnsi" w:hAnsiTheme="minorHAnsi" w:cstheme="minorBidi"/>
              <w:noProof/>
              <w:kern w:val="2"/>
              <w:sz w:val="21"/>
              <w:szCs w:val="22"/>
            </w:rPr>
          </w:pPr>
          <w:hyperlink w:anchor="_Toc450122089" w:history="1">
            <w:r w:rsidR="00B629EB" w:rsidRPr="00301F78">
              <w:rPr>
                <w:rStyle w:val="a8"/>
                <w:noProof/>
              </w:rPr>
              <w:t>6.</w:t>
            </w:r>
            <w:r w:rsidR="00B629EB">
              <w:rPr>
                <w:rFonts w:asciiTheme="minorHAnsi" w:hAnsiTheme="minorHAnsi" w:cstheme="minorBidi"/>
                <w:noProof/>
                <w:kern w:val="2"/>
                <w:sz w:val="21"/>
                <w:szCs w:val="22"/>
              </w:rPr>
              <w:tab/>
            </w:r>
            <w:r w:rsidR="00B629EB" w:rsidRPr="00301F78">
              <w:rPr>
                <w:rStyle w:val="a8"/>
                <w:noProof/>
              </w:rPr>
              <w:t>综合需求</w:t>
            </w:r>
            <w:r w:rsidR="00B629EB">
              <w:rPr>
                <w:noProof/>
                <w:webHidden/>
              </w:rPr>
              <w:tab/>
            </w:r>
            <w:r w:rsidR="00B629EB">
              <w:rPr>
                <w:noProof/>
                <w:webHidden/>
              </w:rPr>
              <w:fldChar w:fldCharType="begin"/>
            </w:r>
            <w:r w:rsidR="00B629EB">
              <w:rPr>
                <w:noProof/>
                <w:webHidden/>
              </w:rPr>
              <w:instrText xml:space="preserve"> PAGEREF _Toc45012208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FB10AC">
          <w:pPr>
            <w:pStyle w:val="21"/>
            <w:tabs>
              <w:tab w:val="right" w:leader="dot" w:pos="8296"/>
            </w:tabs>
            <w:rPr>
              <w:rFonts w:asciiTheme="minorHAnsi" w:hAnsiTheme="minorHAnsi" w:cstheme="minorBidi"/>
              <w:noProof/>
              <w:kern w:val="2"/>
              <w:sz w:val="21"/>
              <w:szCs w:val="22"/>
            </w:rPr>
          </w:pPr>
          <w:hyperlink w:anchor="_Toc450122090" w:history="1">
            <w:r w:rsidR="00B629EB" w:rsidRPr="00301F78">
              <w:rPr>
                <w:rStyle w:val="a8"/>
                <w:noProof/>
              </w:rPr>
              <w:t>性能需求</w:t>
            </w:r>
            <w:r w:rsidR="00B629EB">
              <w:rPr>
                <w:noProof/>
                <w:webHidden/>
              </w:rPr>
              <w:tab/>
            </w:r>
            <w:r w:rsidR="00B629EB">
              <w:rPr>
                <w:noProof/>
                <w:webHidden/>
              </w:rPr>
              <w:fldChar w:fldCharType="begin"/>
            </w:r>
            <w:r w:rsidR="00B629EB">
              <w:rPr>
                <w:noProof/>
                <w:webHidden/>
              </w:rPr>
              <w:instrText xml:space="preserve"> PAGEREF _Toc45012209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098" w:history="1">
            <w:r w:rsidR="00B629EB" w:rsidRPr="00301F78">
              <w:rPr>
                <w:rStyle w:val="a8"/>
                <w:noProof/>
              </w:rPr>
              <w:t>可靠性和可用性需求</w:t>
            </w:r>
            <w:r w:rsidR="00B629EB">
              <w:rPr>
                <w:noProof/>
                <w:webHidden/>
              </w:rPr>
              <w:tab/>
            </w:r>
            <w:r w:rsidR="00B629EB">
              <w:rPr>
                <w:noProof/>
                <w:webHidden/>
              </w:rPr>
              <w:fldChar w:fldCharType="begin"/>
            </w:r>
            <w:r w:rsidR="00B629EB">
              <w:rPr>
                <w:noProof/>
                <w:webHidden/>
              </w:rPr>
              <w:instrText xml:space="preserve"> PAGEREF _Toc450122098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099" w:history="1">
            <w:r w:rsidR="00B629EB" w:rsidRPr="00301F78">
              <w:rPr>
                <w:rStyle w:val="a8"/>
                <w:noProof/>
              </w:rPr>
              <w:t>出错处理需求</w:t>
            </w:r>
            <w:r w:rsidR="00B629EB">
              <w:rPr>
                <w:noProof/>
                <w:webHidden/>
              </w:rPr>
              <w:tab/>
            </w:r>
            <w:r w:rsidR="00B629EB">
              <w:rPr>
                <w:noProof/>
                <w:webHidden/>
              </w:rPr>
              <w:fldChar w:fldCharType="begin"/>
            </w:r>
            <w:r w:rsidR="00B629EB">
              <w:rPr>
                <w:noProof/>
                <w:webHidden/>
              </w:rPr>
              <w:instrText xml:space="preserve"> PAGEREF _Toc45012209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100" w:history="1">
            <w:r w:rsidR="00B629EB" w:rsidRPr="00301F78">
              <w:rPr>
                <w:rStyle w:val="a8"/>
                <w:noProof/>
              </w:rPr>
              <w:t>接口需求</w:t>
            </w:r>
            <w:r w:rsidR="00B629EB">
              <w:rPr>
                <w:noProof/>
                <w:webHidden/>
              </w:rPr>
              <w:tab/>
            </w:r>
            <w:r w:rsidR="00B629EB">
              <w:rPr>
                <w:noProof/>
                <w:webHidden/>
              </w:rPr>
              <w:fldChar w:fldCharType="begin"/>
            </w:r>
            <w:r w:rsidR="00B629EB">
              <w:rPr>
                <w:noProof/>
                <w:webHidden/>
              </w:rPr>
              <w:instrText xml:space="preserve"> PAGEREF _Toc45012210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108" w:history="1">
            <w:r w:rsidR="00B629EB" w:rsidRPr="00301F78">
              <w:rPr>
                <w:rStyle w:val="a8"/>
                <w:noProof/>
              </w:rPr>
              <w:t>约束</w:t>
            </w:r>
            <w:r w:rsidR="00B629EB">
              <w:rPr>
                <w:noProof/>
                <w:webHidden/>
              </w:rPr>
              <w:tab/>
            </w:r>
            <w:r w:rsidR="00B629EB">
              <w:rPr>
                <w:noProof/>
                <w:webHidden/>
              </w:rPr>
              <w:fldChar w:fldCharType="begin"/>
            </w:r>
            <w:r w:rsidR="00B629EB">
              <w:rPr>
                <w:noProof/>
                <w:webHidden/>
              </w:rPr>
              <w:instrText xml:space="preserve"> PAGEREF _Toc450122108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109" w:history="1">
            <w:r w:rsidR="00B629EB" w:rsidRPr="00301F78">
              <w:rPr>
                <w:rStyle w:val="a8"/>
                <w:noProof/>
              </w:rPr>
              <w:t>逆向需求</w:t>
            </w:r>
            <w:r w:rsidR="00B629EB">
              <w:rPr>
                <w:noProof/>
                <w:webHidden/>
              </w:rPr>
              <w:tab/>
            </w:r>
            <w:r w:rsidR="00B629EB">
              <w:rPr>
                <w:noProof/>
                <w:webHidden/>
              </w:rPr>
              <w:fldChar w:fldCharType="begin"/>
            </w:r>
            <w:r w:rsidR="00B629EB">
              <w:rPr>
                <w:noProof/>
                <w:webHidden/>
              </w:rPr>
              <w:instrText xml:space="preserve"> PAGEREF _Toc450122109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FB10AC">
          <w:pPr>
            <w:pStyle w:val="31"/>
            <w:tabs>
              <w:tab w:val="right" w:leader="dot" w:pos="8296"/>
            </w:tabs>
            <w:rPr>
              <w:rFonts w:asciiTheme="minorHAnsi" w:hAnsiTheme="minorHAnsi" w:cstheme="minorBidi"/>
              <w:noProof/>
              <w:kern w:val="2"/>
              <w:sz w:val="21"/>
              <w:szCs w:val="22"/>
            </w:rPr>
          </w:pPr>
          <w:hyperlink w:anchor="_Toc450122110" w:history="1">
            <w:r w:rsidR="00B629EB" w:rsidRPr="00301F78">
              <w:rPr>
                <w:rStyle w:val="a8"/>
                <w:noProof/>
              </w:rPr>
              <w:t>将来可能提出的要求</w:t>
            </w:r>
            <w:r w:rsidR="00B629EB">
              <w:rPr>
                <w:noProof/>
                <w:webHidden/>
              </w:rPr>
              <w:tab/>
            </w:r>
            <w:r w:rsidR="00B629EB">
              <w:rPr>
                <w:noProof/>
                <w:webHidden/>
              </w:rPr>
              <w:fldChar w:fldCharType="begin"/>
            </w:r>
            <w:r w:rsidR="00B629EB">
              <w:rPr>
                <w:noProof/>
                <w:webHidden/>
              </w:rPr>
              <w:instrText xml:space="preserve"> PAGEREF _Toc450122110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Pr="00C647D1" w:rsidRDefault="00C647D1" w:rsidP="00C647D1"/>
    <w:p w:rsidR="003E0320" w:rsidRDefault="003E0320" w:rsidP="00790789">
      <w:pPr>
        <w:pStyle w:val="1"/>
        <w:keepNext w:val="0"/>
        <w:keepLines w:val="0"/>
        <w:numPr>
          <w:ilvl w:val="0"/>
          <w:numId w:val="2"/>
        </w:numPr>
        <w:spacing w:before="0" w:after="0" w:line="240" w:lineRule="auto"/>
        <w:rPr>
          <w:noProof/>
        </w:rPr>
      </w:pPr>
      <w:bookmarkStart w:id="5" w:name="_Toc450122035"/>
      <w:r>
        <w:rPr>
          <w:rFonts w:hint="eastAsia"/>
          <w:noProof/>
        </w:rPr>
        <w:t>引言</w:t>
      </w:r>
      <w:bookmarkEnd w:id="5"/>
    </w:p>
    <w:p w:rsidR="003E0320" w:rsidRDefault="003E0320" w:rsidP="00790789">
      <w:pPr>
        <w:pStyle w:val="2"/>
        <w:keepNext w:val="0"/>
        <w:keepLines w:val="0"/>
        <w:numPr>
          <w:ilvl w:val="1"/>
          <w:numId w:val="1"/>
        </w:numPr>
        <w:spacing w:before="0" w:after="0" w:line="240" w:lineRule="auto"/>
      </w:pPr>
      <w:bookmarkStart w:id="6" w:name="_Toc450122036"/>
      <w:r>
        <w:rPr>
          <w:rFonts w:hint="eastAsia"/>
        </w:rPr>
        <w:t>编写目的</w:t>
      </w:r>
      <w:bookmarkEnd w:id="6"/>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7" w:name="_Toc450122037"/>
      <w:r>
        <w:rPr>
          <w:rFonts w:hint="eastAsia"/>
        </w:rPr>
        <w:t>项目背景</w:t>
      </w:r>
      <w:bookmarkEnd w:id="7"/>
    </w:p>
    <w:p w:rsidR="003E0320" w:rsidRDefault="003E0320" w:rsidP="00790789">
      <w:pPr>
        <w:pStyle w:val="3"/>
        <w:numPr>
          <w:ilvl w:val="2"/>
          <w:numId w:val="1"/>
        </w:numPr>
        <w:spacing w:before="40" w:after="0" w:line="240" w:lineRule="auto"/>
      </w:pPr>
      <w:bookmarkStart w:id="8" w:name="_Toc450122038"/>
      <w:r>
        <w:rPr>
          <w:rFonts w:hint="eastAsia"/>
        </w:rPr>
        <w:t>所建议开发软件名称</w:t>
      </w:r>
      <w:bookmarkEnd w:id="8"/>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9" w:name="_Toc450122039"/>
      <w:r>
        <w:rPr>
          <w:rFonts w:hint="eastAsia"/>
        </w:rPr>
        <w:t>项目的任务提出者、开发者、用户</w:t>
      </w:r>
      <w:bookmarkEnd w:id="9"/>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FB10AC"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FB10AC"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FB10AC"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FB10AC"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FB10AC"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FB10AC"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枨</w:t>
            </w:r>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FB10AC"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陈榆</w:t>
            </w:r>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FB10AC"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r>
              <w:rPr>
                <w:rFonts w:hint="eastAsia"/>
              </w:rPr>
              <w:t>江展翔</w:t>
            </w:r>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FB10AC"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0" w:name="_Toc450122040"/>
      <w:r>
        <w:rPr>
          <w:rFonts w:hint="eastAsia"/>
        </w:rPr>
        <w:t>项目与其他系统的关系</w:t>
      </w:r>
      <w:bookmarkEnd w:id="10"/>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1" w:name="_Toc450122041"/>
      <w:r w:rsidRPr="009058BE">
        <w:t>定义</w:t>
      </w:r>
      <w:bookmarkEnd w:id="11"/>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w:t>
            </w:r>
            <w:r w:rsidRPr="0086344F">
              <w:lastRenderedPageBreak/>
              <w:t>文名称是：“Internet of things（IoT）”。顾名思义，物联网就是物物相连的互联网。</w:t>
            </w:r>
          </w:p>
        </w:tc>
      </w:tr>
      <w:tr w:rsidR="003E0320" w:rsidTr="002F0255">
        <w:tc>
          <w:tcPr>
            <w:tcW w:w="1271" w:type="dxa"/>
          </w:tcPr>
          <w:p w:rsidR="003E0320" w:rsidRPr="0086344F" w:rsidRDefault="003E0320" w:rsidP="002F0255">
            <w:r w:rsidRPr="0086344F">
              <w:rPr>
                <w:rFonts w:hint="eastAsia"/>
              </w:rPr>
              <w:lastRenderedPageBreak/>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r w:rsidRPr="0086344F">
              <w:rPr>
                <w:rFonts w:hint="eastAsia"/>
              </w:rPr>
              <w:t>ThingWorx</w:t>
            </w:r>
          </w:p>
        </w:tc>
        <w:tc>
          <w:tcPr>
            <w:tcW w:w="7025" w:type="dxa"/>
          </w:tcPr>
          <w:p w:rsidR="003E0320" w:rsidRPr="0086344F" w:rsidRDefault="003E0320" w:rsidP="002F0255">
            <w:r w:rsidRPr="0086344F">
              <w:rPr>
                <w:rFonts w:hint="eastAsia"/>
              </w:rPr>
              <w:t>ThingWorx是市场领先的IOT平台提供商，现已被PTC公司收购。它允许开发者快速地连接他们的设备，创建、删除应用以及对“物”的分析。</w:t>
            </w:r>
          </w:p>
        </w:tc>
      </w:tr>
      <w:tr w:rsidR="003E0320" w:rsidRPr="006839D4" w:rsidTr="002F0255">
        <w:tc>
          <w:tcPr>
            <w:tcW w:w="1271" w:type="dxa"/>
          </w:tcPr>
          <w:p w:rsidR="003E0320" w:rsidRPr="0086344F" w:rsidRDefault="003E0320" w:rsidP="002F0255">
            <w:r w:rsidRPr="0086344F">
              <w:rPr>
                <w:rFonts w:hint="eastAsia"/>
              </w:rPr>
              <w:t>ArduinoYun</w:t>
            </w:r>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2" w:name="_Toc450122042"/>
      <w:r>
        <w:rPr>
          <w:rFonts w:hint="eastAsia"/>
        </w:rPr>
        <w:t>参考资料</w:t>
      </w:r>
      <w:bookmarkEnd w:id="12"/>
    </w:p>
    <w:p w:rsidR="00056677" w:rsidRDefault="003E0320" w:rsidP="003E0320">
      <w:r>
        <w:rPr>
          <w:rFonts w:hint="eastAsia"/>
        </w:rPr>
        <w:t>《</w:t>
      </w:r>
      <w:r w:rsidR="00A55193">
        <w:rPr>
          <w:rFonts w:hint="eastAsia"/>
        </w:rPr>
        <w:t>需求规格说明书</w:t>
      </w:r>
      <w:r>
        <w:rPr>
          <w:rFonts w:hint="eastAsia"/>
        </w:rPr>
        <w:t>》 SunYard</w:t>
      </w:r>
      <w:r>
        <w:t xml:space="preserve"> 2001-05-29</w:t>
      </w:r>
    </w:p>
    <w:p w:rsidR="007518DD" w:rsidRDefault="000236D3" w:rsidP="00790789">
      <w:pPr>
        <w:pStyle w:val="1"/>
        <w:numPr>
          <w:ilvl w:val="0"/>
          <w:numId w:val="3"/>
        </w:numPr>
      </w:pPr>
      <w:bookmarkStart w:id="13" w:name="_Toc450122043"/>
      <w:r>
        <w:rPr>
          <w:rFonts w:hint="eastAsia"/>
        </w:rPr>
        <w:t>任务概述</w:t>
      </w:r>
      <w:bookmarkEnd w:id="13"/>
    </w:p>
    <w:p w:rsidR="000236D3" w:rsidRDefault="000236D3" w:rsidP="00790789">
      <w:pPr>
        <w:pStyle w:val="2"/>
        <w:numPr>
          <w:ilvl w:val="1"/>
          <w:numId w:val="3"/>
        </w:numPr>
      </w:pPr>
      <w:bookmarkStart w:id="14" w:name="_Toc450122044"/>
      <w:r>
        <w:rPr>
          <w:rFonts w:hint="eastAsia"/>
        </w:rPr>
        <w:t>目标</w:t>
      </w:r>
      <w:bookmarkEnd w:id="14"/>
    </w:p>
    <w:p w:rsidR="000236D3" w:rsidRDefault="000236D3" w:rsidP="00790789">
      <w:pPr>
        <w:pStyle w:val="3"/>
        <w:numPr>
          <w:ilvl w:val="2"/>
          <w:numId w:val="3"/>
        </w:numPr>
      </w:pPr>
      <w:bookmarkStart w:id="15" w:name="_Toc450122045"/>
      <w:r>
        <w:rPr>
          <w:rFonts w:hint="eastAsia"/>
        </w:rPr>
        <w:t>产品的前景</w:t>
      </w:r>
      <w:bookmarkEnd w:id="15"/>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e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6" w:name="_Toc447468808"/>
      <w:bookmarkStart w:id="17" w:name="_Toc447469920"/>
      <w:bookmarkStart w:id="18" w:name="_Toc447470707"/>
      <w:bookmarkStart w:id="19" w:name="_Toc447470734"/>
      <w:bookmarkStart w:id="20" w:name="_Toc447472064"/>
      <w:bookmarkStart w:id="21" w:name="_Toc447483342"/>
      <w:bookmarkStart w:id="22" w:name="_Toc447485778"/>
      <w:bookmarkStart w:id="23" w:name="_Toc448088171"/>
      <w:bookmarkStart w:id="24" w:name="_Toc448088239"/>
      <w:bookmarkStart w:id="25" w:name="_Toc448308165"/>
      <w:bookmarkStart w:id="26" w:name="_Toc450122046"/>
      <w:bookmarkEnd w:id="16"/>
      <w:bookmarkEnd w:id="17"/>
      <w:bookmarkEnd w:id="18"/>
      <w:bookmarkEnd w:id="19"/>
      <w:bookmarkEnd w:id="20"/>
      <w:bookmarkEnd w:id="21"/>
      <w:bookmarkEnd w:id="22"/>
      <w:bookmarkEnd w:id="23"/>
      <w:bookmarkEnd w:id="24"/>
      <w:bookmarkEnd w:id="25"/>
      <w:bookmarkEnd w:id="26"/>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27" w:name="_Toc447468809"/>
      <w:bookmarkStart w:id="28" w:name="_Toc447469921"/>
      <w:bookmarkStart w:id="29" w:name="_Toc447470708"/>
      <w:bookmarkStart w:id="30" w:name="_Toc447470735"/>
      <w:bookmarkStart w:id="31" w:name="_Toc447472065"/>
      <w:bookmarkStart w:id="32" w:name="_Toc447483343"/>
      <w:bookmarkStart w:id="33" w:name="_Toc447485779"/>
      <w:bookmarkStart w:id="34" w:name="_Toc448088172"/>
      <w:bookmarkStart w:id="35" w:name="_Toc448088240"/>
      <w:bookmarkStart w:id="36" w:name="_Toc448308166"/>
      <w:bookmarkStart w:id="37" w:name="_Toc450122047"/>
      <w:bookmarkEnd w:id="27"/>
      <w:bookmarkEnd w:id="28"/>
      <w:bookmarkEnd w:id="29"/>
      <w:bookmarkEnd w:id="30"/>
      <w:bookmarkEnd w:id="31"/>
      <w:bookmarkEnd w:id="32"/>
      <w:bookmarkEnd w:id="33"/>
      <w:bookmarkEnd w:id="34"/>
      <w:bookmarkEnd w:id="35"/>
      <w:bookmarkEnd w:id="36"/>
      <w:bookmarkEnd w:id="37"/>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38" w:name="_Toc447468810"/>
      <w:bookmarkStart w:id="39" w:name="_Toc447469922"/>
      <w:bookmarkStart w:id="40" w:name="_Toc447470709"/>
      <w:bookmarkStart w:id="41" w:name="_Toc447470736"/>
      <w:bookmarkStart w:id="42" w:name="_Toc447472066"/>
      <w:bookmarkStart w:id="43" w:name="_Toc447483344"/>
      <w:bookmarkStart w:id="44" w:name="_Toc447485780"/>
      <w:bookmarkStart w:id="45" w:name="_Toc448088173"/>
      <w:bookmarkStart w:id="46" w:name="_Toc448088241"/>
      <w:bookmarkStart w:id="47" w:name="_Toc448308167"/>
      <w:bookmarkStart w:id="48" w:name="_Toc450122048"/>
      <w:bookmarkEnd w:id="38"/>
      <w:bookmarkEnd w:id="39"/>
      <w:bookmarkEnd w:id="40"/>
      <w:bookmarkEnd w:id="41"/>
      <w:bookmarkEnd w:id="42"/>
      <w:bookmarkEnd w:id="43"/>
      <w:bookmarkEnd w:id="44"/>
      <w:bookmarkEnd w:id="45"/>
      <w:bookmarkEnd w:id="46"/>
      <w:bookmarkEnd w:id="47"/>
      <w:bookmarkEnd w:id="48"/>
    </w:p>
    <w:p w:rsidR="00BF6448" w:rsidRDefault="00A36D4E" w:rsidP="00790789">
      <w:pPr>
        <w:pStyle w:val="3"/>
        <w:numPr>
          <w:ilvl w:val="2"/>
          <w:numId w:val="2"/>
        </w:numPr>
      </w:pPr>
      <w:bookmarkStart w:id="49" w:name="_Toc450122049"/>
      <w:r>
        <w:rPr>
          <w:rFonts w:hint="eastAsia"/>
        </w:rPr>
        <w:t>产品的功能</w:t>
      </w:r>
      <w:bookmarkEnd w:id="49"/>
    </w:p>
    <w:p w:rsidR="00A36D4E" w:rsidRDefault="00A36D4E" w:rsidP="00A36D4E">
      <w:r>
        <w:rPr>
          <w:rFonts w:hint="eastAsia"/>
        </w:rPr>
        <w:t>获取环境的温度、湿度、PM2.5浓度、雨量、紫外线强度、光照强度、风速、风向</w:t>
      </w:r>
      <w:r w:rsidR="00B43510">
        <w:rPr>
          <w:rFonts w:hint="eastAsia"/>
        </w:rPr>
        <w:t>。</w:t>
      </w:r>
    </w:p>
    <w:p w:rsidR="00B43510" w:rsidRDefault="00B43510" w:rsidP="00A36D4E">
      <w:r>
        <w:rPr>
          <w:rFonts w:hint="eastAsia"/>
        </w:rPr>
        <w:t>记录最近一小时、一天、一周的数据</w:t>
      </w:r>
    </w:p>
    <w:p w:rsidR="00A36D4E" w:rsidRDefault="00A36D4E" w:rsidP="00A36D4E">
      <w:r>
        <w:rPr>
          <w:rFonts w:hint="eastAsia"/>
        </w:rPr>
        <w:lastRenderedPageBreak/>
        <w:t>测量用户和测量中心的距离</w:t>
      </w:r>
      <w:r w:rsidR="00B43510">
        <w:rPr>
          <w:rFonts w:hint="eastAsia"/>
        </w:rPr>
        <w:t>。</w:t>
      </w:r>
    </w:p>
    <w:p w:rsidR="008942AF" w:rsidRDefault="00B43510" w:rsidP="00A36D4E">
      <w:r>
        <w:rPr>
          <w:rFonts w:hint="eastAsia"/>
        </w:rPr>
        <w:t>分析出</w:t>
      </w:r>
      <w:r w:rsidR="007E1951">
        <w:rPr>
          <w:rFonts w:hint="eastAsia"/>
        </w:rPr>
        <w:t>体感温度、</w:t>
      </w:r>
      <w:r>
        <w:rPr>
          <w:rFonts w:hint="eastAsia"/>
        </w:rPr>
        <w:t>防晒指数、适合做的运动、</w:t>
      </w:r>
      <w:r w:rsidR="00E204DC" w:rsidRPr="00E204DC">
        <w:rPr>
          <w:rFonts w:hint="eastAsia"/>
        </w:rPr>
        <w:t>空气质量等级</w:t>
      </w:r>
    </w:p>
    <w:p w:rsidR="00B43510" w:rsidRDefault="00B43510" w:rsidP="00A36D4E">
      <w:r>
        <w:rPr>
          <w:rFonts w:hint="eastAsia"/>
        </w:rPr>
        <w:t>留出多个分布式监测点接口</w:t>
      </w:r>
    </w:p>
    <w:p w:rsidR="00A74672" w:rsidRDefault="00A74672" w:rsidP="00790789">
      <w:pPr>
        <w:pStyle w:val="3"/>
        <w:numPr>
          <w:ilvl w:val="2"/>
          <w:numId w:val="2"/>
        </w:numPr>
      </w:pPr>
      <w:bookmarkStart w:id="50" w:name="_Toc450122050"/>
      <w:r>
        <w:rPr>
          <w:rFonts w:hint="eastAsia"/>
        </w:rPr>
        <w:t>用户类和特征</w:t>
      </w:r>
      <w:bookmarkEnd w:id="50"/>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1" w:name="_Toc450122051"/>
      <w:r>
        <w:rPr>
          <w:rFonts w:hint="eastAsia"/>
        </w:rPr>
        <w:t>运行环境</w:t>
      </w:r>
      <w:bookmarkEnd w:id="51"/>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2" w:name="_Toc447485784"/>
      <w:bookmarkStart w:id="53" w:name="_Toc448088177"/>
      <w:bookmarkStart w:id="54" w:name="_Toc448088245"/>
      <w:bookmarkStart w:id="55" w:name="_Toc448308171"/>
      <w:bookmarkStart w:id="56" w:name="_Toc450122052"/>
      <w:bookmarkEnd w:id="52"/>
      <w:bookmarkEnd w:id="53"/>
      <w:bookmarkEnd w:id="54"/>
      <w:bookmarkEnd w:id="55"/>
      <w:bookmarkEnd w:id="56"/>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7" w:name="_Toc447485785"/>
      <w:bookmarkStart w:id="58" w:name="_Toc448088178"/>
      <w:bookmarkStart w:id="59" w:name="_Toc448088246"/>
      <w:bookmarkStart w:id="60" w:name="_Toc448308172"/>
      <w:bookmarkStart w:id="61" w:name="_Toc450122053"/>
      <w:bookmarkEnd w:id="57"/>
      <w:bookmarkEnd w:id="58"/>
      <w:bookmarkEnd w:id="59"/>
      <w:bookmarkEnd w:id="60"/>
      <w:bookmarkEnd w:id="61"/>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2" w:name="_Toc447485786"/>
      <w:bookmarkStart w:id="63" w:name="_Toc448088179"/>
      <w:bookmarkStart w:id="64" w:name="_Toc448088247"/>
      <w:bookmarkStart w:id="65" w:name="_Toc448308173"/>
      <w:bookmarkStart w:id="66" w:name="_Toc450122054"/>
      <w:bookmarkEnd w:id="62"/>
      <w:bookmarkEnd w:id="63"/>
      <w:bookmarkEnd w:id="64"/>
      <w:bookmarkEnd w:id="65"/>
      <w:bookmarkEnd w:id="66"/>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7" w:name="_Toc447485787"/>
      <w:bookmarkStart w:id="68" w:name="_Toc448088180"/>
      <w:bookmarkStart w:id="69" w:name="_Toc448088248"/>
      <w:bookmarkStart w:id="70" w:name="_Toc448308174"/>
      <w:bookmarkStart w:id="71" w:name="_Toc450122055"/>
      <w:bookmarkEnd w:id="67"/>
      <w:bookmarkEnd w:id="68"/>
      <w:bookmarkEnd w:id="69"/>
      <w:bookmarkEnd w:id="70"/>
      <w:bookmarkEnd w:id="71"/>
    </w:p>
    <w:p w:rsidR="00E15C31" w:rsidRDefault="00E15C31" w:rsidP="00790789">
      <w:pPr>
        <w:pStyle w:val="2"/>
        <w:numPr>
          <w:ilvl w:val="1"/>
          <w:numId w:val="4"/>
        </w:numPr>
      </w:pPr>
      <w:bookmarkStart w:id="72" w:name="_Toc450122056"/>
      <w:r>
        <w:rPr>
          <w:rFonts w:hint="eastAsia"/>
        </w:rPr>
        <w:t>一般约束</w:t>
      </w:r>
      <w:bookmarkEnd w:id="72"/>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73" w:name="_Toc450122057"/>
      <w:r>
        <w:rPr>
          <w:rFonts w:hint="eastAsia"/>
        </w:rPr>
        <w:lastRenderedPageBreak/>
        <w:t>业务流程</w:t>
      </w:r>
      <w:bookmarkEnd w:id="73"/>
    </w:p>
    <w:p w:rsidR="007E1A3F" w:rsidRDefault="00710910" w:rsidP="00790789">
      <w:pPr>
        <w:pStyle w:val="2"/>
        <w:numPr>
          <w:ilvl w:val="1"/>
          <w:numId w:val="2"/>
        </w:numPr>
      </w:pPr>
      <w:bookmarkStart w:id="74" w:name="_Toc450122058"/>
      <w:r>
        <w:rPr>
          <w:rFonts w:hint="eastAsia"/>
        </w:rPr>
        <w:t>系统模型</w:t>
      </w:r>
      <w:bookmarkEnd w:id="74"/>
    </w:p>
    <w:p w:rsidR="007E1A3F" w:rsidRDefault="00EC1206" w:rsidP="007E1A3F">
      <w:r>
        <w:object w:dxaOrig="15736"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78.45pt" o:ole="">
            <v:imagedata r:id="rId18" o:title=""/>
          </v:shape>
          <o:OLEObject Type="Embed" ProgID="Visio.Drawing.15" ShapeID="_x0000_i1025" DrawAspect="Content" ObjectID="_1524026199"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75" w:name="_Toc450122059"/>
      <w:r>
        <w:rPr>
          <w:rFonts w:hint="eastAsia"/>
        </w:rPr>
        <w:t>业务流程图</w:t>
      </w:r>
      <w:bookmarkEnd w:id="75"/>
    </w:p>
    <w:p w:rsidR="00F14D2C" w:rsidRDefault="00904E25" w:rsidP="00F14D2C">
      <w:r>
        <w:object w:dxaOrig="16478" w:dyaOrig="5880">
          <v:shape id="_x0000_i1026" type="#_x0000_t75" style="width:464.05pt;height:165.65pt" o:ole="">
            <v:imagedata r:id="rId20" o:title=""/>
          </v:shape>
          <o:OLEObject Type="Embed" ProgID="Visio.Drawing.15" ShapeID="_x0000_i1026" DrawAspect="Content" ObjectID="_1524026200" r:id="rId21"/>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功能分析空气质量，和出行推荐</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76" w:name="_Toc450122060"/>
      <w:r>
        <w:rPr>
          <w:rFonts w:hint="eastAsia"/>
        </w:rPr>
        <w:lastRenderedPageBreak/>
        <w:t>数据流图</w:t>
      </w:r>
      <w:bookmarkEnd w:id="76"/>
    </w:p>
    <w:p w:rsidR="00552548" w:rsidRDefault="00372443" w:rsidP="00552548">
      <w:r>
        <w:object w:dxaOrig="13141" w:dyaOrig="10636">
          <v:shape id="_x0000_i1027" type="#_x0000_t75" style="width:415.35pt;height:336.3pt" o:ole="">
            <v:imagedata r:id="rId22" o:title=""/>
          </v:shape>
          <o:OLEObject Type="Embed" ProgID="Visio.Drawing.15" ShapeID="_x0000_i1027" DrawAspect="Content" ObjectID="_1524026201"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7" w:name="_Toc448308180"/>
      <w:bookmarkStart w:id="78" w:name="_Toc450122061"/>
      <w:bookmarkEnd w:id="77"/>
      <w:bookmarkEnd w:id="78"/>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9" w:name="_Toc448308181"/>
      <w:bookmarkStart w:id="80" w:name="_Toc450122062"/>
      <w:bookmarkEnd w:id="79"/>
      <w:bookmarkEnd w:id="80"/>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1" w:name="_Toc448308182"/>
      <w:bookmarkStart w:id="82" w:name="_Toc450122063"/>
      <w:bookmarkEnd w:id="81"/>
      <w:bookmarkEnd w:id="82"/>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3" w:name="_Toc448308183"/>
      <w:bookmarkStart w:id="84" w:name="_Toc450122064"/>
      <w:bookmarkEnd w:id="83"/>
      <w:bookmarkEnd w:id="84"/>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5" w:name="_Toc448308184"/>
      <w:bookmarkStart w:id="86" w:name="_Toc450122065"/>
      <w:bookmarkEnd w:id="85"/>
      <w:bookmarkEnd w:id="86"/>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7" w:name="_Toc448308185"/>
      <w:bookmarkStart w:id="88" w:name="_Toc450122066"/>
      <w:bookmarkEnd w:id="87"/>
      <w:bookmarkEnd w:id="88"/>
    </w:p>
    <w:p w:rsidR="0083289A" w:rsidRDefault="0083289A" w:rsidP="0083289A">
      <w:pPr>
        <w:pStyle w:val="2"/>
        <w:numPr>
          <w:ilvl w:val="1"/>
          <w:numId w:val="11"/>
        </w:numPr>
      </w:pPr>
      <w:bookmarkStart w:id="89" w:name="_Toc450122067"/>
      <w:r>
        <w:rPr>
          <w:rFonts w:hint="eastAsia"/>
        </w:rPr>
        <w:t>ER图</w:t>
      </w:r>
      <w:bookmarkEnd w:id="89"/>
    </w:p>
    <w:p w:rsidR="004A0D5A" w:rsidRDefault="00F2775D" w:rsidP="004A0D5A">
      <w:r>
        <w:rPr>
          <w:noProof/>
        </w:rPr>
        <w:drawing>
          <wp:inline distT="0" distB="0" distL="0" distR="0" wp14:anchorId="31E5E02D" wp14:editId="5AD5FB7B">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90" w:name="_Toc450122068"/>
      <w:r>
        <w:rPr>
          <w:rFonts w:hint="eastAsia"/>
        </w:rPr>
        <w:lastRenderedPageBreak/>
        <w:t>SD图</w:t>
      </w:r>
      <w:bookmarkEnd w:id="90"/>
    </w:p>
    <w:p w:rsidR="00FB7825" w:rsidRDefault="00FB7825" w:rsidP="00FB7825">
      <w:r>
        <w:rPr>
          <w:noProof/>
        </w:rPr>
        <w:drawing>
          <wp:inline distT="0" distB="0" distL="0" distR="0" wp14:anchorId="5E1D956B" wp14:editId="2FFA0DC0">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91" w:name="_Toc450122069"/>
      <w:r>
        <w:rPr>
          <w:rFonts w:hint="eastAsia"/>
        </w:rPr>
        <w:t>数据描述</w:t>
      </w:r>
      <w:bookmarkEnd w:id="91"/>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2" w:name="_Toc447485794"/>
      <w:bookmarkStart w:id="93" w:name="_Toc448088187"/>
      <w:bookmarkStart w:id="94" w:name="_Toc448088255"/>
      <w:bookmarkStart w:id="95" w:name="_Toc448308189"/>
      <w:bookmarkStart w:id="96" w:name="_Toc450122070"/>
      <w:bookmarkEnd w:id="92"/>
      <w:bookmarkEnd w:id="93"/>
      <w:bookmarkEnd w:id="94"/>
      <w:bookmarkEnd w:id="95"/>
      <w:bookmarkEnd w:id="96"/>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7" w:name="_Toc447485795"/>
      <w:bookmarkStart w:id="98" w:name="_Toc448088188"/>
      <w:bookmarkStart w:id="99" w:name="_Toc448088256"/>
      <w:bookmarkStart w:id="100" w:name="_Toc448308190"/>
      <w:bookmarkStart w:id="101" w:name="_Toc450122071"/>
      <w:bookmarkEnd w:id="97"/>
      <w:bookmarkEnd w:id="98"/>
      <w:bookmarkEnd w:id="99"/>
      <w:bookmarkEnd w:id="100"/>
      <w:bookmarkEnd w:id="101"/>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02" w:name="_Toc447485796"/>
      <w:bookmarkStart w:id="103" w:name="_Toc448088189"/>
      <w:bookmarkStart w:id="104" w:name="_Toc448088257"/>
      <w:bookmarkStart w:id="105" w:name="_Toc448308191"/>
      <w:bookmarkStart w:id="106" w:name="_Toc450122072"/>
      <w:bookmarkEnd w:id="102"/>
      <w:bookmarkEnd w:id="103"/>
      <w:bookmarkEnd w:id="104"/>
      <w:bookmarkEnd w:id="105"/>
      <w:bookmarkEnd w:id="106"/>
    </w:p>
    <w:p w:rsidR="00C94D7A" w:rsidRPr="00C94D7A" w:rsidRDefault="00B41F7F" w:rsidP="00790789">
      <w:pPr>
        <w:pStyle w:val="2"/>
        <w:numPr>
          <w:ilvl w:val="1"/>
          <w:numId w:val="2"/>
        </w:numPr>
      </w:pPr>
      <w:bookmarkStart w:id="107" w:name="_Toc450122073"/>
      <w:r>
        <w:rPr>
          <w:rFonts w:hint="eastAsia"/>
        </w:rPr>
        <w:t>动态数据</w:t>
      </w:r>
      <w:bookmarkEnd w:id="107"/>
    </w:p>
    <w:p w:rsidR="00B41F7F" w:rsidRDefault="00B41F7F" w:rsidP="00B41F7F">
      <w:r>
        <w:rPr>
          <w:rFonts w:hint="eastAsia"/>
        </w:rPr>
        <w:t>温度、湿度、PM2.5浓度、雨量、紫外线强度、光照强度、风速、风向</w:t>
      </w:r>
      <w:r w:rsidR="00042DE6">
        <w:rPr>
          <w:rFonts w:hint="eastAsia"/>
        </w:rPr>
        <w:t>、用户和传感器的GPS</w:t>
      </w: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08" w:name="_Toc447485798"/>
      <w:bookmarkStart w:id="109" w:name="_Toc448088191"/>
      <w:bookmarkStart w:id="110" w:name="_Toc448088259"/>
      <w:bookmarkStart w:id="111" w:name="_Toc448308193"/>
      <w:bookmarkStart w:id="112" w:name="_Toc450122074"/>
      <w:bookmarkEnd w:id="108"/>
      <w:bookmarkEnd w:id="109"/>
      <w:bookmarkEnd w:id="110"/>
      <w:bookmarkEnd w:id="111"/>
      <w:bookmarkEnd w:id="112"/>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3" w:name="_Toc447485799"/>
      <w:bookmarkStart w:id="114" w:name="_Toc448088192"/>
      <w:bookmarkStart w:id="115" w:name="_Toc448088260"/>
      <w:bookmarkStart w:id="116" w:name="_Toc448308194"/>
      <w:bookmarkStart w:id="117" w:name="_Toc450122075"/>
      <w:bookmarkEnd w:id="113"/>
      <w:bookmarkEnd w:id="114"/>
      <w:bookmarkEnd w:id="115"/>
      <w:bookmarkEnd w:id="116"/>
      <w:bookmarkEnd w:id="117"/>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8" w:name="_Toc447485800"/>
      <w:bookmarkStart w:id="119" w:name="_Toc448088193"/>
      <w:bookmarkStart w:id="120" w:name="_Toc448088261"/>
      <w:bookmarkStart w:id="121" w:name="_Toc448308195"/>
      <w:bookmarkStart w:id="122" w:name="_Toc450122076"/>
      <w:bookmarkEnd w:id="118"/>
      <w:bookmarkEnd w:id="119"/>
      <w:bookmarkEnd w:id="120"/>
      <w:bookmarkEnd w:id="121"/>
      <w:bookmarkEnd w:id="122"/>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23" w:name="_Toc447485801"/>
      <w:bookmarkStart w:id="124" w:name="_Toc448088194"/>
      <w:bookmarkStart w:id="125" w:name="_Toc448088262"/>
      <w:bookmarkStart w:id="126" w:name="_Toc448308196"/>
      <w:bookmarkStart w:id="127" w:name="_Toc450122077"/>
      <w:bookmarkEnd w:id="123"/>
      <w:bookmarkEnd w:id="124"/>
      <w:bookmarkEnd w:id="125"/>
      <w:bookmarkEnd w:id="126"/>
      <w:bookmarkEnd w:id="127"/>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28" w:name="_Toc447485802"/>
      <w:bookmarkStart w:id="129" w:name="_Toc448088195"/>
      <w:bookmarkStart w:id="130" w:name="_Toc448088263"/>
      <w:bookmarkStart w:id="131" w:name="_Toc448308197"/>
      <w:bookmarkStart w:id="132" w:name="_Toc450122078"/>
      <w:bookmarkEnd w:id="128"/>
      <w:bookmarkEnd w:id="129"/>
      <w:bookmarkEnd w:id="130"/>
      <w:bookmarkEnd w:id="131"/>
      <w:bookmarkEnd w:id="132"/>
    </w:p>
    <w:p w:rsidR="00681A77" w:rsidRDefault="00681A77" w:rsidP="00790789">
      <w:pPr>
        <w:pStyle w:val="2"/>
        <w:numPr>
          <w:ilvl w:val="1"/>
          <w:numId w:val="5"/>
        </w:numPr>
      </w:pPr>
      <w:bookmarkStart w:id="133" w:name="_Toc450122079"/>
      <w:r>
        <w:rPr>
          <w:rFonts w:hint="eastAsia"/>
        </w:rPr>
        <w:t>数据库描述</w:t>
      </w:r>
      <w:bookmarkEnd w:id="133"/>
    </w:p>
    <w:p w:rsidR="002C3000" w:rsidRDefault="002C3000" w:rsidP="002C3000">
      <w:r>
        <w:rPr>
          <w:rFonts w:hint="eastAsia"/>
        </w:rPr>
        <w:t>环境-提示表：对不同环境给出不同提示的表，例如是否应该戴口罩</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34" w:name="_Toc447485804"/>
      <w:bookmarkStart w:id="135" w:name="_Toc448088197"/>
      <w:bookmarkStart w:id="136" w:name="_Toc448088265"/>
      <w:bookmarkStart w:id="137" w:name="_Toc448308199"/>
      <w:bookmarkStart w:id="138" w:name="_Toc450122080"/>
      <w:bookmarkEnd w:id="134"/>
      <w:bookmarkEnd w:id="135"/>
      <w:bookmarkEnd w:id="136"/>
      <w:bookmarkEnd w:id="137"/>
      <w:bookmarkEnd w:id="138"/>
    </w:p>
    <w:p w:rsidR="0026618B" w:rsidRDefault="0026618B" w:rsidP="00790789">
      <w:pPr>
        <w:pStyle w:val="2"/>
        <w:numPr>
          <w:ilvl w:val="1"/>
          <w:numId w:val="2"/>
        </w:numPr>
      </w:pPr>
      <w:bookmarkStart w:id="139" w:name="_Toc450122081"/>
      <w:r>
        <w:rPr>
          <w:rFonts w:hint="eastAsia"/>
        </w:rPr>
        <w:t>数据字典</w:t>
      </w:r>
      <w:bookmarkEnd w:id="139"/>
    </w:p>
    <w:p w:rsidR="0026618B" w:rsidRDefault="00B35D48" w:rsidP="0026618B">
      <w:r>
        <w:rPr>
          <w:rFonts w:hint="eastAsia"/>
          <w:noProof/>
        </w:rPr>
        <w:t>见</w:t>
      </w:r>
      <w:hyperlink r:id="rId26" w:history="1">
        <w:r w:rsidRPr="000217B4">
          <w:rPr>
            <w:rStyle w:val="a8"/>
            <w:noProof/>
          </w:rPr>
          <w:t>SE-2016A-G08-DDv2.0.0</w:t>
        </w:r>
        <w:r w:rsidR="00DE7184" w:rsidRPr="000217B4">
          <w:rPr>
            <w:rStyle w:val="a8"/>
            <w:noProof/>
          </w:rPr>
          <w:t>.docx</w:t>
        </w:r>
      </w:hyperlink>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40" w:name="_Toc447485806"/>
      <w:bookmarkStart w:id="141" w:name="_Toc448088199"/>
      <w:bookmarkStart w:id="142" w:name="_Toc448088267"/>
      <w:bookmarkStart w:id="143" w:name="_Toc448308201"/>
      <w:bookmarkStart w:id="144" w:name="_Toc450122082"/>
      <w:bookmarkEnd w:id="140"/>
      <w:bookmarkEnd w:id="141"/>
      <w:bookmarkEnd w:id="142"/>
      <w:bookmarkEnd w:id="143"/>
      <w:bookmarkEnd w:id="144"/>
    </w:p>
    <w:p w:rsidR="00A55193" w:rsidRDefault="00A55193" w:rsidP="00790789">
      <w:pPr>
        <w:pStyle w:val="2"/>
        <w:numPr>
          <w:ilvl w:val="1"/>
          <w:numId w:val="5"/>
        </w:numPr>
      </w:pPr>
      <w:bookmarkStart w:id="145" w:name="_Toc450122083"/>
      <w:r>
        <w:rPr>
          <w:rFonts w:hint="eastAsia"/>
        </w:rPr>
        <w:t>数据采集</w:t>
      </w:r>
      <w:bookmarkStart w:id="146" w:name="_GoBack"/>
      <w:bookmarkEnd w:id="145"/>
      <w:bookmarkEnd w:id="146"/>
    </w:p>
    <w:p w:rsidR="00A55193" w:rsidRDefault="00A55193" w:rsidP="00A55193">
      <w:r>
        <w:rPr>
          <w:rFonts w:hint="eastAsia"/>
        </w:rPr>
        <w:t>需要架设气象捕获系统进行数据采集。</w:t>
      </w:r>
    </w:p>
    <w:p w:rsidR="00A55193" w:rsidRDefault="003D3250" w:rsidP="00A55193">
      <w:r>
        <w:rPr>
          <w:rFonts w:hint="eastAsia"/>
        </w:rPr>
        <w:t>数据元素：温度、湿度、PM2.5浓度、雨量、紫外线强度、光照强度、风速、风向</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lastRenderedPageBreak/>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5A2301" w:rsidRDefault="005A2301" w:rsidP="00790789">
      <w:pPr>
        <w:pStyle w:val="1"/>
        <w:numPr>
          <w:ilvl w:val="0"/>
          <w:numId w:val="8"/>
        </w:numPr>
      </w:pPr>
      <w:bookmarkStart w:id="147" w:name="_Toc450122084"/>
      <w:r>
        <w:rPr>
          <w:rFonts w:hint="eastAsia"/>
        </w:rPr>
        <w:t>功能需求描述</w:t>
      </w:r>
      <w:bookmarkEnd w:id="147"/>
    </w:p>
    <w:p w:rsidR="00C01F7B" w:rsidRPr="00C01F7B" w:rsidRDefault="00C01F7B" w:rsidP="00C01F7B">
      <w:r w:rsidRPr="00C01F7B">
        <w:rPr>
          <w:rFonts w:hint="eastAsia"/>
        </w:rPr>
        <w:t>功能名称： 体感温度</w:t>
      </w:r>
    </w:p>
    <w:p w:rsidR="00C01F7B" w:rsidRPr="00C01F7B" w:rsidRDefault="00C01F7B" w:rsidP="00C01F7B">
      <w:r w:rsidRPr="00C01F7B">
        <w:rPr>
          <w:rFonts w:hint="eastAsia"/>
        </w:rPr>
        <w:t>目标：用户</w:t>
      </w:r>
    </w:p>
    <w:p w:rsidR="00C01F7B" w:rsidRPr="00C01F7B" w:rsidRDefault="00C01F7B" w:rsidP="00C01F7B">
      <w:r w:rsidRPr="00C01F7B">
        <w:rPr>
          <w:rFonts w:hint="eastAsia"/>
        </w:rPr>
        <w:t>作用：让用户直观的感觉环境温度</w:t>
      </w:r>
    </w:p>
    <w:p w:rsidR="00C01F7B" w:rsidRPr="00C01F7B" w:rsidRDefault="00C01F7B" w:rsidP="00C01F7B">
      <w:r w:rsidRPr="00C01F7B">
        <w:rPr>
          <w:rFonts w:hint="eastAsia"/>
        </w:rPr>
        <w:t>输入：温度</w:t>
      </w:r>
    </w:p>
    <w:p w:rsidR="00C01F7B" w:rsidRPr="00C01F7B" w:rsidRDefault="00C01F7B" w:rsidP="00C01F7B">
      <w:r w:rsidRPr="00C01F7B">
        <w:rPr>
          <w:rFonts w:hint="eastAsia"/>
        </w:rPr>
        <w:t>度量单位：无</w:t>
      </w:r>
    </w:p>
    <w:p w:rsidR="00C01F7B" w:rsidRDefault="00C01F7B" w:rsidP="00C01F7B">
      <w:r w:rsidRPr="00C01F7B">
        <w:rPr>
          <w:rFonts w:hint="eastAsia"/>
        </w:rPr>
        <w:t>精度：1</w:t>
      </w:r>
    </w:p>
    <w:p w:rsidR="00FC4343" w:rsidRPr="00C01F7B" w:rsidRDefault="00707E34" w:rsidP="00C01F7B">
      <w:r w:rsidRPr="00C01F7B">
        <w:rPr>
          <w:rFonts w:hint="eastAsia"/>
        </w:rPr>
        <w:t>操作顺序：</w:t>
      </w:r>
    </w:p>
    <w:p w:rsidR="00C01F7B" w:rsidRPr="00C01F7B" w:rsidRDefault="00C01F7B" w:rsidP="00C01F7B">
      <w:r w:rsidRPr="00C01F7B">
        <w:rPr>
          <w:rFonts w:hint="eastAsia"/>
        </w:rPr>
        <w:t>冬季</w:t>
      </w:r>
    </w:p>
    <w:p w:rsidR="00C01F7B" w:rsidRPr="00C01F7B" w:rsidRDefault="00C01F7B" w:rsidP="00C01F7B">
      <w:r w:rsidRPr="00C01F7B">
        <w:rPr>
          <w:rFonts w:hint="eastAsia"/>
        </w:rPr>
        <w:t>很冷，极不适应&lt;4℃(红色)</w:t>
      </w:r>
    </w:p>
    <w:p w:rsidR="00C01F7B" w:rsidRPr="00C01F7B" w:rsidRDefault="00C01F7B" w:rsidP="00C01F7B">
      <w:r w:rsidRPr="00C01F7B">
        <w:rPr>
          <w:rFonts w:hint="eastAsia"/>
        </w:rPr>
        <w:t>冷，很不舒适4～8℃(黄色)</w:t>
      </w:r>
    </w:p>
    <w:p w:rsidR="00C01F7B" w:rsidRPr="00C01F7B" w:rsidRDefault="00C01F7B" w:rsidP="00C01F7B">
      <w:r w:rsidRPr="00C01F7B">
        <w:rPr>
          <w:rFonts w:hint="eastAsia"/>
        </w:rPr>
        <w:t>凉，不舒适8～13℃(蓝色)</w:t>
      </w:r>
    </w:p>
    <w:p w:rsidR="00C01F7B" w:rsidRPr="00C01F7B" w:rsidRDefault="00C01F7B" w:rsidP="00C01F7B">
      <w:r w:rsidRPr="00C01F7B">
        <w:rPr>
          <w:rFonts w:hint="eastAsia"/>
        </w:rPr>
        <w:t>凉爽，较舒适13～18℃</w:t>
      </w:r>
    </w:p>
    <w:p w:rsidR="00C01F7B" w:rsidRPr="00C01F7B" w:rsidRDefault="00C01F7B" w:rsidP="00C01F7B">
      <w:r w:rsidRPr="00C01F7B">
        <w:rPr>
          <w:rFonts w:hint="eastAsia"/>
        </w:rPr>
        <w:t>舒适，最可接受18～23℃</w:t>
      </w:r>
    </w:p>
    <w:p w:rsidR="00C01F7B" w:rsidRPr="00C01F7B" w:rsidRDefault="00C01F7B" w:rsidP="00C01F7B">
      <w:r w:rsidRPr="00C01F7B">
        <w:rPr>
          <w:rFonts w:hint="eastAsia"/>
        </w:rPr>
        <w:t>温暖，最可接受23～29℃</w:t>
      </w:r>
    </w:p>
    <w:p w:rsidR="00C01F7B" w:rsidRPr="00C01F7B" w:rsidRDefault="00C01F7B" w:rsidP="00C01F7B">
      <w:r w:rsidRPr="00C01F7B">
        <w:rPr>
          <w:rFonts w:hint="eastAsia"/>
        </w:rPr>
        <w:t>暖热，不舒适29～35℃(蓝色)</w:t>
      </w:r>
    </w:p>
    <w:p w:rsidR="00C01F7B" w:rsidRPr="00C01F7B" w:rsidRDefault="00C01F7B" w:rsidP="00C01F7B">
      <w:r w:rsidRPr="00C01F7B">
        <w:rPr>
          <w:rFonts w:hint="eastAsia"/>
        </w:rPr>
        <w:t>夏季</w:t>
      </w:r>
    </w:p>
    <w:p w:rsidR="00C01F7B" w:rsidRPr="00C01F7B" w:rsidRDefault="00C01F7B" w:rsidP="00C01F7B">
      <w:r w:rsidRPr="00C01F7B">
        <w:rPr>
          <w:rFonts w:hint="eastAsia"/>
        </w:rPr>
        <w:t>很冷（会冷死人），无法忍受13～18℃</w:t>
      </w:r>
    </w:p>
    <w:p w:rsidR="00C01F7B" w:rsidRPr="00C01F7B" w:rsidRDefault="00C01F7B" w:rsidP="00C01F7B">
      <w:r w:rsidRPr="00C01F7B">
        <w:rPr>
          <w:rFonts w:hint="eastAsia"/>
        </w:rPr>
        <w:t>冷（会生病），衣服穿很厚或钻在被子里，勉强可接受18～20℃</w:t>
      </w:r>
    </w:p>
    <w:p w:rsidR="00C01F7B" w:rsidRPr="00C01F7B" w:rsidRDefault="00C01F7B" w:rsidP="00C01F7B">
      <w:r w:rsidRPr="00C01F7B">
        <w:rPr>
          <w:rFonts w:hint="eastAsia"/>
        </w:rPr>
        <w:t>有点冷，加点衣服最可接受20～25℃</w:t>
      </w:r>
    </w:p>
    <w:p w:rsidR="00C01F7B" w:rsidRPr="00C01F7B" w:rsidRDefault="00C01F7B" w:rsidP="00C01F7B">
      <w:r w:rsidRPr="00C01F7B">
        <w:rPr>
          <w:rFonts w:hint="eastAsia"/>
        </w:rPr>
        <w:t>凉快，最舒适25-26℃</w:t>
      </w:r>
    </w:p>
    <w:p w:rsidR="00C01F7B" w:rsidRPr="00C01F7B" w:rsidRDefault="00C01F7B" w:rsidP="00C01F7B">
      <w:r w:rsidRPr="00C01F7B">
        <w:rPr>
          <w:rFonts w:hint="eastAsia"/>
        </w:rPr>
        <w:t>热，不舒适27～30℃</w:t>
      </w:r>
    </w:p>
    <w:p w:rsidR="00C01F7B" w:rsidRPr="00C01F7B" w:rsidRDefault="00C01F7B" w:rsidP="00C01F7B">
      <w:r w:rsidRPr="00C01F7B">
        <w:rPr>
          <w:rFonts w:hint="eastAsia"/>
        </w:rPr>
        <w:t>很热，需要空调或风扇30～33℃</w:t>
      </w:r>
    </w:p>
    <w:p w:rsidR="00C01F7B" w:rsidRPr="00C01F7B" w:rsidRDefault="00C01F7B" w:rsidP="00C01F7B">
      <w:r w:rsidRPr="00C01F7B">
        <w:rPr>
          <w:rFonts w:hint="eastAsia"/>
        </w:rPr>
        <w:t>过热，需要冲凉33～35℃</w:t>
      </w:r>
    </w:p>
    <w:p w:rsidR="00C01F7B" w:rsidRPr="00C01F7B" w:rsidRDefault="00C01F7B" w:rsidP="00C01F7B">
      <w:r w:rsidRPr="00C01F7B">
        <w:rPr>
          <w:rFonts w:hint="eastAsia"/>
        </w:rPr>
        <w:t>太热，需要频繁冲凉35～37℃</w:t>
      </w:r>
    </w:p>
    <w:p w:rsidR="00C01F7B" w:rsidRPr="00C01F7B" w:rsidRDefault="00C01F7B" w:rsidP="00C01F7B">
      <w:r w:rsidRPr="00C01F7B">
        <w:rPr>
          <w:rFonts w:hint="eastAsia"/>
        </w:rPr>
        <w:t>极热，会出人命了&gt;37℃</w:t>
      </w:r>
    </w:p>
    <w:p w:rsidR="00C01F7B" w:rsidRPr="00C01F7B" w:rsidRDefault="00C01F7B" w:rsidP="00C01F7B"/>
    <w:p w:rsidR="00C01F7B" w:rsidRPr="00C01F7B" w:rsidRDefault="00C01F7B" w:rsidP="00C01F7B"/>
    <w:p w:rsidR="00B57EF1" w:rsidRDefault="00B57EF1" w:rsidP="00B57EF1">
      <w:r>
        <w:rPr>
          <w:rFonts w:hint="eastAsia"/>
        </w:rPr>
        <w:t>功能名称：</w:t>
      </w:r>
      <w:r w:rsidR="000D37C8">
        <w:t xml:space="preserve"> </w:t>
      </w:r>
      <w:r w:rsidR="00C42011">
        <w:rPr>
          <w:rFonts w:hint="eastAsia"/>
        </w:rPr>
        <w:t>防晒指数</w:t>
      </w:r>
    </w:p>
    <w:p w:rsidR="00B57EF1" w:rsidRDefault="000D37C8" w:rsidP="00B57EF1">
      <w:r>
        <w:rPr>
          <w:rFonts w:hint="eastAsia"/>
        </w:rPr>
        <w:t>目标：</w:t>
      </w:r>
      <w:r w:rsidR="00C42011">
        <w:rPr>
          <w:rFonts w:hint="eastAsia"/>
        </w:rPr>
        <w:t>用户</w:t>
      </w:r>
    </w:p>
    <w:p w:rsidR="00C42011" w:rsidRDefault="000D37C8" w:rsidP="00B57EF1">
      <w:r>
        <w:rPr>
          <w:rFonts w:hint="eastAsia"/>
        </w:rPr>
        <w:t>作用：</w:t>
      </w:r>
      <w:r w:rsidR="00C42011">
        <w:rPr>
          <w:rFonts w:hint="eastAsia"/>
        </w:rPr>
        <w:t>让用户直观的感觉紫外线指数</w:t>
      </w:r>
    </w:p>
    <w:p w:rsidR="00C42011" w:rsidRDefault="00C42011" w:rsidP="00B57EF1">
      <w:r>
        <w:rPr>
          <w:rFonts w:hint="eastAsia"/>
        </w:rPr>
        <w:t>输入：紫外线指数</w:t>
      </w:r>
    </w:p>
    <w:p w:rsidR="00C42011" w:rsidRDefault="00C42011" w:rsidP="00B57EF1">
      <w:r>
        <w:rPr>
          <w:rFonts w:hint="eastAsia"/>
        </w:rPr>
        <w:t>度量单位：无</w:t>
      </w:r>
    </w:p>
    <w:p w:rsidR="00C42011" w:rsidRDefault="00C42011" w:rsidP="00B57EF1">
      <w:r>
        <w:rPr>
          <w:rFonts w:hint="eastAsia"/>
        </w:rPr>
        <w:t>精度：1</w:t>
      </w:r>
    </w:p>
    <w:p w:rsidR="00C42011" w:rsidRDefault="00C42011" w:rsidP="00B57EF1">
      <w:r>
        <w:rPr>
          <w:rFonts w:hint="eastAsia"/>
        </w:rPr>
        <w:t>操作顺序：</w:t>
      </w:r>
    </w:p>
    <w:p w:rsidR="00C42011" w:rsidRDefault="00C42011" w:rsidP="00C42011">
      <w:r>
        <w:t>0-2 1 最弱 安全 可以不采取措施</w:t>
      </w:r>
    </w:p>
    <w:p w:rsidR="00C42011" w:rsidRDefault="00C42011" w:rsidP="00C42011">
      <w:r>
        <w:t>3-4 2 弱 正常 外出戴防护帽或太阳镜</w:t>
      </w:r>
    </w:p>
    <w:p w:rsidR="00C42011" w:rsidRDefault="00C42011" w:rsidP="00C42011">
      <w:r>
        <w:t>5-6 3 中等 注意 除戴防护帽和太阳镜外，</w:t>
      </w:r>
    </w:p>
    <w:p w:rsidR="00C42011" w:rsidRDefault="00C42011" w:rsidP="00C42011">
      <w:r>
        <w:rPr>
          <w:rFonts w:hint="eastAsia"/>
        </w:rPr>
        <w:lastRenderedPageBreak/>
        <w:t>涂擦防晒霜</w:t>
      </w:r>
      <w:r>
        <w:t>(防晒霜SPF指数应不低于15)</w:t>
      </w:r>
    </w:p>
    <w:p w:rsidR="00C42011" w:rsidRDefault="00C42011" w:rsidP="00C42011">
      <w:r>
        <w:t>7-9 4 强 较强 在上午十点至下午四点时段避免外出活动，</w:t>
      </w:r>
    </w:p>
    <w:p w:rsidR="00C42011" w:rsidRDefault="00C42011" w:rsidP="00C42011">
      <w:r>
        <w:rPr>
          <w:rFonts w:hint="eastAsia"/>
        </w:rPr>
        <w:t>外出时应尽可能在遮荫处</w:t>
      </w:r>
    </w:p>
    <w:p w:rsidR="00C42011" w:rsidRDefault="00C42011" w:rsidP="00C42011">
      <w:r>
        <w:t>&gt;10 5 很强 有害 尽量不外出，必须外出时，要采取一定的防护措施</w:t>
      </w:r>
    </w:p>
    <w:p w:rsidR="000D37C8" w:rsidRDefault="00C42011" w:rsidP="00B57EF1">
      <w:r>
        <w:rPr>
          <w:rFonts w:hint="eastAsia"/>
        </w:rPr>
        <w:t>输出：用户应采取的措施</w:t>
      </w:r>
    </w:p>
    <w:p w:rsidR="00C42011" w:rsidRDefault="00C42011" w:rsidP="00B57EF1"/>
    <w:p w:rsidR="00C42011" w:rsidRDefault="00C42011" w:rsidP="00B57EF1">
      <w:r>
        <w:rPr>
          <w:rFonts w:hint="eastAsia"/>
        </w:rPr>
        <w:t>功能名称：适合做的运动</w:t>
      </w:r>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是否需要戴口罩</w:t>
      </w:r>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C42011" w:rsidRDefault="00C42011" w:rsidP="00B57EF1"/>
    <w:p w:rsidR="00C42011" w:rsidRDefault="00C42011" w:rsidP="00B57EF1">
      <w:r>
        <w:rPr>
          <w:rFonts w:hint="eastAsia"/>
        </w:rPr>
        <w:t>功能名称：数据的准确度</w:t>
      </w:r>
    </w:p>
    <w:p w:rsidR="00C42011" w:rsidRDefault="00C42011" w:rsidP="00B57EF1">
      <w:r>
        <w:rPr>
          <w:rFonts w:hint="eastAsia"/>
        </w:rPr>
        <w:t>输入：用户设备的GPS和监测站的GPS</w:t>
      </w:r>
    </w:p>
    <w:p w:rsidR="00C42011" w:rsidRDefault="00C42011" w:rsidP="00B57EF1">
      <w:r>
        <w:rPr>
          <w:rFonts w:hint="eastAsia"/>
        </w:rPr>
        <w:t>度量单位：无</w:t>
      </w:r>
    </w:p>
    <w:p w:rsidR="00C42011" w:rsidRDefault="00C42011" w:rsidP="00B57EF1">
      <w:r>
        <w:rPr>
          <w:rFonts w:hint="eastAsia"/>
        </w:rPr>
        <w:t>精度：0.0001</w:t>
      </w:r>
    </w:p>
    <w:p w:rsidR="00C42011" w:rsidRDefault="00C42011" w:rsidP="00B57EF1">
      <w:r>
        <w:rPr>
          <w:rFonts w:hint="eastAsia"/>
        </w:rPr>
        <w:t>操作：</w:t>
      </w:r>
    </w:p>
    <w:p w:rsidR="00C42011" w:rsidRDefault="00C42011" w:rsidP="00C42011">
      <w:r>
        <w:t>/// &lt;summary&gt;</w:t>
      </w:r>
    </w:p>
    <w:p w:rsidR="00C42011" w:rsidRDefault="00C42011" w:rsidP="00C42011">
      <w:r>
        <w:t>///计算两点GPS坐标的距离</w:t>
      </w:r>
    </w:p>
    <w:p w:rsidR="00C42011" w:rsidRDefault="00C42011" w:rsidP="00C42011">
      <w:r>
        <w:t>/// &lt;/summary&gt;</w:t>
      </w:r>
    </w:p>
    <w:p w:rsidR="00C42011" w:rsidRDefault="00C42011" w:rsidP="00C42011">
      <w:r>
        <w:t>/// &lt;param name="n1"&gt;第一点的纬度坐标&lt;/param&gt;</w:t>
      </w:r>
    </w:p>
    <w:p w:rsidR="00C42011" w:rsidRDefault="00C42011" w:rsidP="00C42011">
      <w:r>
        <w:t>/// &lt;param name="e1"&gt;第一点的经度坐标&lt;/param&gt;</w:t>
      </w:r>
    </w:p>
    <w:p w:rsidR="00C42011" w:rsidRDefault="00C42011" w:rsidP="00C42011">
      <w:r>
        <w:t>/// &lt;param name="n2"&gt;第二点的纬度坐标&lt;/param&gt;</w:t>
      </w:r>
    </w:p>
    <w:p w:rsidR="00C42011" w:rsidRDefault="00C42011" w:rsidP="00C42011">
      <w:r>
        <w:t>/// &lt;param name="e2"&gt;第二点的经度坐标&lt;/param&gt;</w:t>
      </w:r>
    </w:p>
    <w:p w:rsidR="00C42011" w:rsidRDefault="00C42011" w:rsidP="00C42011">
      <w:r>
        <w:t>public static double Distance(double n1, double e1, double n2, double e2)</w:t>
      </w:r>
    </w:p>
    <w:p w:rsidR="00C42011" w:rsidRDefault="00C42011" w:rsidP="00C42011">
      <w:r>
        <w:t>{</w:t>
      </w:r>
    </w:p>
    <w:p w:rsidR="00C42011" w:rsidRDefault="00C42011" w:rsidP="00824489">
      <w:pPr>
        <w:ind w:left="420"/>
      </w:pPr>
      <w:r>
        <w:lastRenderedPageBreak/>
        <w:t>double jl_jd = 102834.74258026089786013677476285;</w:t>
      </w:r>
    </w:p>
    <w:p w:rsidR="00C42011" w:rsidRDefault="00C42011" w:rsidP="00824489">
      <w:pPr>
        <w:ind w:left="420"/>
      </w:pPr>
      <w:r>
        <w:t>double jl_wd = 111712.69150641055729984301412873;</w:t>
      </w:r>
    </w:p>
    <w:p w:rsidR="00C42011" w:rsidRDefault="00C42011" w:rsidP="00824489">
      <w:pPr>
        <w:ind w:left="420"/>
      </w:pPr>
      <w:r>
        <w:t>double b = Math.Abs((e1 - e2) * jl_jd);</w:t>
      </w:r>
    </w:p>
    <w:p w:rsidR="00C42011" w:rsidRDefault="00C42011" w:rsidP="00824489">
      <w:pPr>
        <w:ind w:left="420"/>
      </w:pPr>
      <w:r>
        <w:t>double a = Math.Abs((n1 - n2) * jl_wd);</w:t>
      </w:r>
    </w:p>
    <w:p w:rsidR="00C42011" w:rsidRDefault="00C42011" w:rsidP="00824489">
      <w:pPr>
        <w:ind w:left="420"/>
      </w:pPr>
      <w:r>
        <w:t>ret</w:t>
      </w:r>
      <w:r w:rsidR="00824489">
        <w:t>urn Math.Sqrt((a * a + b * b));</w:t>
      </w:r>
    </w:p>
    <w:p w:rsidR="00C42011" w:rsidRDefault="00C42011" w:rsidP="00C42011">
      <w:r>
        <w:t>}</w:t>
      </w:r>
    </w:p>
    <w:p w:rsidR="00BF3355" w:rsidRPr="00BF3355" w:rsidRDefault="00BB47FE" w:rsidP="00FB5E8A">
      <w:pPr>
        <w:rPr>
          <w:rFonts w:cstheme="minorEastAsia"/>
          <w:b/>
          <w:bCs/>
          <w:vanish/>
          <w:sz w:val="32"/>
          <w:szCs w:val="32"/>
        </w:rPr>
      </w:pPr>
      <w:r>
        <w:rPr>
          <w:rFonts w:hint="eastAsia"/>
        </w:rPr>
        <w:t>输出：距离</w:t>
      </w:r>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48" w:name="_Toc448308204"/>
      <w:bookmarkStart w:id="149" w:name="_Toc450122085"/>
      <w:bookmarkEnd w:id="148"/>
      <w:bookmarkEnd w:id="149"/>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0" w:name="_Toc448308205"/>
      <w:bookmarkStart w:id="151" w:name="_Toc450122086"/>
      <w:bookmarkEnd w:id="150"/>
      <w:bookmarkEnd w:id="151"/>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2" w:name="_Toc448308206"/>
      <w:bookmarkStart w:id="153" w:name="_Toc450122087"/>
      <w:bookmarkEnd w:id="152"/>
      <w:bookmarkEnd w:id="153"/>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4" w:name="_Toc448308207"/>
      <w:bookmarkStart w:id="155" w:name="_Toc450122088"/>
      <w:bookmarkEnd w:id="154"/>
      <w:bookmarkEnd w:id="155"/>
    </w:p>
    <w:p w:rsidR="00BF3355" w:rsidRPr="00BF3355" w:rsidRDefault="00BF3355" w:rsidP="00B90B97">
      <w:pPr>
        <w:keepNext/>
        <w:keepLines/>
        <w:spacing w:before="260" w:after="260" w:line="416" w:lineRule="auto"/>
        <w:outlineLvl w:val="1"/>
      </w:pPr>
    </w:p>
    <w:p w:rsidR="004A0951" w:rsidRDefault="004A0951" w:rsidP="004A0951">
      <w:pPr>
        <w:pStyle w:val="1"/>
        <w:numPr>
          <w:ilvl w:val="0"/>
          <w:numId w:val="9"/>
        </w:numPr>
      </w:pPr>
      <w:bookmarkStart w:id="156" w:name="_Toc450122089"/>
      <w:r>
        <w:rPr>
          <w:rFonts w:hint="eastAsia"/>
        </w:rPr>
        <w:t>综合</w:t>
      </w:r>
      <w:r w:rsidR="002D774B">
        <w:rPr>
          <w:rFonts w:hint="eastAsia"/>
        </w:rPr>
        <w:t>需求</w:t>
      </w:r>
      <w:bookmarkEnd w:id="156"/>
    </w:p>
    <w:p w:rsidR="004A0951" w:rsidRPr="004A0951" w:rsidRDefault="004A0951" w:rsidP="004A0951">
      <w:pPr>
        <w:pStyle w:val="2"/>
        <w:rPr>
          <w:sz w:val="28"/>
        </w:rPr>
      </w:pPr>
      <w:bookmarkStart w:id="157" w:name="_Toc450122090"/>
      <w:r w:rsidRPr="004A0951">
        <w:rPr>
          <w:rFonts w:hint="eastAsia"/>
          <w:sz w:val="28"/>
        </w:rPr>
        <w:t>性能需求</w:t>
      </w:r>
      <w:bookmarkEnd w:id="157"/>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58" w:name="_Toc447485811"/>
      <w:bookmarkStart w:id="159" w:name="_Toc448088204"/>
      <w:bookmarkStart w:id="160" w:name="_Toc448088272"/>
      <w:bookmarkStart w:id="161" w:name="_Toc448308210"/>
      <w:bookmarkStart w:id="162" w:name="_Toc450122091"/>
      <w:bookmarkEnd w:id="158"/>
      <w:bookmarkEnd w:id="159"/>
      <w:bookmarkEnd w:id="160"/>
      <w:bookmarkEnd w:id="161"/>
      <w:bookmarkEnd w:id="16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3" w:name="_Toc447485812"/>
      <w:bookmarkStart w:id="164" w:name="_Toc448088205"/>
      <w:bookmarkStart w:id="165" w:name="_Toc448088273"/>
      <w:bookmarkStart w:id="166" w:name="_Toc448308211"/>
      <w:bookmarkStart w:id="167" w:name="_Toc450122092"/>
      <w:bookmarkEnd w:id="163"/>
      <w:bookmarkEnd w:id="164"/>
      <w:bookmarkEnd w:id="165"/>
      <w:bookmarkEnd w:id="166"/>
      <w:bookmarkEnd w:id="16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8" w:name="_Toc447485813"/>
      <w:bookmarkStart w:id="169" w:name="_Toc448088206"/>
      <w:bookmarkStart w:id="170" w:name="_Toc448088274"/>
      <w:bookmarkStart w:id="171" w:name="_Toc448308212"/>
      <w:bookmarkStart w:id="172" w:name="_Toc450122093"/>
      <w:bookmarkEnd w:id="168"/>
      <w:bookmarkEnd w:id="169"/>
      <w:bookmarkEnd w:id="170"/>
      <w:bookmarkEnd w:id="171"/>
      <w:bookmarkEnd w:id="17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3" w:name="_Toc447485814"/>
      <w:bookmarkStart w:id="174" w:name="_Toc448088207"/>
      <w:bookmarkStart w:id="175" w:name="_Toc448088275"/>
      <w:bookmarkStart w:id="176" w:name="_Toc448308213"/>
      <w:bookmarkStart w:id="177" w:name="_Toc450122094"/>
      <w:bookmarkEnd w:id="173"/>
      <w:bookmarkEnd w:id="174"/>
      <w:bookmarkEnd w:id="175"/>
      <w:bookmarkEnd w:id="176"/>
      <w:bookmarkEnd w:id="17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8" w:name="_Toc447485815"/>
      <w:bookmarkStart w:id="179" w:name="_Toc448088208"/>
      <w:bookmarkStart w:id="180" w:name="_Toc448088276"/>
      <w:bookmarkStart w:id="181" w:name="_Toc448308214"/>
      <w:bookmarkStart w:id="182" w:name="_Toc450122095"/>
      <w:bookmarkEnd w:id="178"/>
      <w:bookmarkEnd w:id="179"/>
      <w:bookmarkEnd w:id="180"/>
      <w:bookmarkEnd w:id="181"/>
      <w:bookmarkEnd w:id="18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83" w:name="_Toc447485816"/>
      <w:bookmarkStart w:id="184" w:name="_Toc448088209"/>
      <w:bookmarkStart w:id="185" w:name="_Toc448088277"/>
      <w:bookmarkStart w:id="186" w:name="_Toc448308215"/>
      <w:bookmarkStart w:id="187" w:name="_Toc450122096"/>
      <w:bookmarkEnd w:id="183"/>
      <w:bookmarkEnd w:id="184"/>
      <w:bookmarkEnd w:id="185"/>
      <w:bookmarkEnd w:id="186"/>
      <w:bookmarkEnd w:id="18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188" w:name="_Toc447485817"/>
      <w:bookmarkStart w:id="189" w:name="_Toc448088210"/>
      <w:bookmarkStart w:id="190" w:name="_Toc448088278"/>
      <w:bookmarkStart w:id="191" w:name="_Toc448308216"/>
      <w:bookmarkStart w:id="192" w:name="_Toc450122097"/>
      <w:bookmarkEnd w:id="188"/>
      <w:bookmarkEnd w:id="189"/>
      <w:bookmarkEnd w:id="190"/>
      <w:bookmarkEnd w:id="191"/>
      <w:bookmarkEnd w:id="192"/>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193" w:name="_Toc450122098"/>
      <w:r w:rsidRPr="004A0951">
        <w:rPr>
          <w:rFonts w:hint="eastAsia"/>
        </w:rPr>
        <w:t>可靠性和可用性需求</w:t>
      </w:r>
      <w:bookmarkEnd w:id="193"/>
    </w:p>
    <w:p w:rsidR="004A0951" w:rsidRPr="00527EDA" w:rsidRDefault="004A0951" w:rsidP="00527EDA">
      <w:pPr>
        <w:ind w:firstLine="420"/>
      </w:pPr>
      <w:r w:rsidRPr="00527EDA">
        <w:rPr>
          <w:rFonts w:hint="eastAsia"/>
        </w:rPr>
        <w:t>可靠性强，数据库平均无故障时间长</w:t>
      </w:r>
    </w:p>
    <w:p w:rsidR="004A0951" w:rsidRDefault="004A0951" w:rsidP="00527EDA">
      <w:pPr>
        <w:ind w:firstLine="420"/>
      </w:pPr>
      <w:r w:rsidRPr="00527EDA">
        <w:rPr>
          <w:rFonts w:hint="eastAsia"/>
        </w:rPr>
        <w:t>可以在任何有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194" w:name="_Toc450122099"/>
      <w:r>
        <w:rPr>
          <w:rFonts w:hint="eastAsia"/>
        </w:rPr>
        <w:t>出错处理需求</w:t>
      </w:r>
      <w:bookmarkEnd w:id="194"/>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195" w:name="_Toc450122100"/>
      <w:r>
        <w:rPr>
          <w:rFonts w:hint="eastAsia"/>
        </w:rPr>
        <w:lastRenderedPageBreak/>
        <w:t>接口需求</w:t>
      </w:r>
      <w:bookmarkEnd w:id="195"/>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8088214"/>
      <w:bookmarkStart w:id="197" w:name="_Toc448088282"/>
      <w:bookmarkStart w:id="198" w:name="_Toc448308220"/>
      <w:bookmarkStart w:id="199" w:name="_Toc450122101"/>
      <w:bookmarkEnd w:id="196"/>
      <w:bookmarkEnd w:id="197"/>
      <w:bookmarkEnd w:id="198"/>
      <w:bookmarkEnd w:id="19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0" w:name="_Toc448088215"/>
      <w:bookmarkStart w:id="201" w:name="_Toc448088283"/>
      <w:bookmarkStart w:id="202" w:name="_Toc448308221"/>
      <w:bookmarkStart w:id="203" w:name="_Toc450122102"/>
      <w:bookmarkEnd w:id="200"/>
      <w:bookmarkEnd w:id="201"/>
      <w:bookmarkEnd w:id="202"/>
      <w:bookmarkEnd w:id="20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4" w:name="_Toc448088216"/>
      <w:bookmarkStart w:id="205" w:name="_Toc448088284"/>
      <w:bookmarkStart w:id="206" w:name="_Toc448308222"/>
      <w:bookmarkStart w:id="207" w:name="_Toc450122103"/>
      <w:bookmarkEnd w:id="204"/>
      <w:bookmarkEnd w:id="205"/>
      <w:bookmarkEnd w:id="206"/>
      <w:bookmarkEnd w:id="20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8" w:name="_Toc448088217"/>
      <w:bookmarkStart w:id="209" w:name="_Toc448088285"/>
      <w:bookmarkStart w:id="210" w:name="_Toc448308223"/>
      <w:bookmarkStart w:id="211" w:name="_Toc450122104"/>
      <w:bookmarkEnd w:id="208"/>
      <w:bookmarkEnd w:id="209"/>
      <w:bookmarkEnd w:id="210"/>
      <w:bookmarkEnd w:id="21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2" w:name="_Toc448088218"/>
      <w:bookmarkStart w:id="213" w:name="_Toc448088286"/>
      <w:bookmarkStart w:id="214" w:name="_Toc448308224"/>
      <w:bookmarkStart w:id="215" w:name="_Toc450122105"/>
      <w:bookmarkEnd w:id="212"/>
      <w:bookmarkEnd w:id="213"/>
      <w:bookmarkEnd w:id="214"/>
      <w:bookmarkEnd w:id="21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6" w:name="_Toc448088219"/>
      <w:bookmarkStart w:id="217" w:name="_Toc448088287"/>
      <w:bookmarkStart w:id="218" w:name="_Toc448308225"/>
      <w:bookmarkStart w:id="219" w:name="_Toc450122106"/>
      <w:bookmarkEnd w:id="216"/>
      <w:bookmarkEnd w:id="217"/>
      <w:bookmarkEnd w:id="218"/>
      <w:bookmarkEnd w:id="219"/>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20" w:name="_Toc448088220"/>
      <w:bookmarkStart w:id="221" w:name="_Toc448088288"/>
      <w:bookmarkStart w:id="222" w:name="_Toc448308226"/>
      <w:bookmarkStart w:id="223" w:name="_Toc450122107"/>
      <w:bookmarkEnd w:id="220"/>
      <w:bookmarkEnd w:id="221"/>
      <w:bookmarkEnd w:id="222"/>
      <w:bookmarkEnd w:id="223"/>
    </w:p>
    <w:p w:rsidR="004A0951" w:rsidRPr="004A0951" w:rsidRDefault="004A0951" w:rsidP="004A0951">
      <w:pPr>
        <w:rPr>
          <w:b/>
        </w:rPr>
      </w:pPr>
      <w:r>
        <w:rPr>
          <w:rFonts w:hint="eastAsia"/>
          <w:b/>
        </w:rPr>
        <w:t>软件接口</w:t>
      </w:r>
      <w:r w:rsidRPr="004A0951">
        <w:rPr>
          <w:rFonts w:hint="eastAsia"/>
          <w:b/>
        </w:rPr>
        <w:t>：</w:t>
      </w:r>
    </w:p>
    <w:p w:rsidR="004A0951" w:rsidRDefault="004A0951" w:rsidP="004A0951">
      <w:pPr>
        <w:ind w:leftChars="233" w:left="419"/>
      </w:pPr>
      <w:r>
        <w:rPr>
          <w:rFonts w:hint="eastAsia"/>
        </w:rPr>
        <w:t>接口名称：分布式传感器接入口</w:t>
      </w:r>
    </w:p>
    <w:p w:rsidR="004A0951" w:rsidRDefault="004A0951" w:rsidP="004A0951">
      <w:pPr>
        <w:ind w:leftChars="233" w:left="419"/>
      </w:pPr>
      <w:r>
        <w:rPr>
          <w:rFonts w:hint="eastAsia"/>
        </w:rPr>
        <w:t>协议：</w:t>
      </w:r>
      <w:r>
        <w:t>REST</w:t>
      </w:r>
    </w:p>
    <w:p w:rsidR="004A0951" w:rsidRDefault="004A0951" w:rsidP="004A0951">
      <w:pPr>
        <w:ind w:leftChars="233" w:left="419"/>
      </w:pPr>
      <w:r>
        <w:rPr>
          <w:rFonts w:hint="eastAsia"/>
        </w:rPr>
        <w:t>接口功能：添加一个检测中心</w:t>
      </w:r>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24" w:name="_Toc450122108"/>
      <w:r>
        <w:rPr>
          <w:rFonts w:hint="eastAsia"/>
        </w:rPr>
        <w:t>约束</w:t>
      </w:r>
      <w:bookmarkEnd w:id="224"/>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25" w:name="_Toc450122109"/>
      <w:r>
        <w:rPr>
          <w:rFonts w:hint="eastAsia"/>
        </w:rPr>
        <w:t>逆向需求</w:t>
      </w:r>
      <w:bookmarkEnd w:id="225"/>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26" w:name="_Toc450122110"/>
      <w:r>
        <w:rPr>
          <w:rFonts w:hint="eastAsia"/>
        </w:rPr>
        <w:t>将来可能提出的要求</w:t>
      </w:r>
      <w:bookmarkEnd w:id="226"/>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27" w:name="_Toc447485821"/>
      <w:bookmarkStart w:id="228" w:name="_Toc448088224"/>
      <w:bookmarkStart w:id="229" w:name="_Toc448088292"/>
      <w:bookmarkStart w:id="230" w:name="_Toc448308230"/>
      <w:bookmarkStart w:id="231" w:name="_Toc450122111"/>
      <w:bookmarkEnd w:id="227"/>
      <w:bookmarkEnd w:id="228"/>
      <w:bookmarkEnd w:id="229"/>
      <w:bookmarkEnd w:id="230"/>
      <w:bookmarkEnd w:id="231"/>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527EDA" w:rsidRPr="00527EDA" w:rsidRDefault="00527EDA" w:rsidP="00527EDA">
      <w:r>
        <w:tab/>
      </w:r>
    </w:p>
    <w:sectPr w:rsidR="00527EDA" w:rsidRPr="00527EDA">
      <w:headerReference w:type="even" r:id="rId27"/>
      <w:headerReference w:type="default" r:id="rId28"/>
      <w:foot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10AC" w:rsidRDefault="00FB10AC" w:rsidP="009B4DDA">
      <w:r>
        <w:separator/>
      </w:r>
    </w:p>
  </w:endnote>
  <w:endnote w:type="continuationSeparator" w:id="0">
    <w:p w:rsidR="00FB10AC" w:rsidRDefault="00FB10AC"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Pr="00F14FE6" w:rsidRDefault="00844D9D">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0217B4" w:rsidRPr="000217B4">
      <w:rPr>
        <w:rFonts w:ascii="宋体" w:eastAsia="宋体" w:hAnsi="宋体"/>
        <w:noProof/>
        <w:lang w:val="zh-CN"/>
      </w:rPr>
      <w:t>10</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0217B4" w:rsidRPr="000217B4">
      <w:rPr>
        <w:rFonts w:ascii="宋体" w:eastAsia="宋体" w:hAnsi="宋体"/>
        <w:noProof/>
        <w:lang w:val="zh-CN"/>
      </w:rPr>
      <w:t>14</w:t>
    </w:r>
    <w:r w:rsidRPr="00F14FE6">
      <w:rPr>
        <w:rFonts w:ascii="宋体" w:eastAsia="宋体" w:hAnsi="宋体"/>
      </w:rPr>
      <w:fldChar w:fldCharType="end"/>
    </w:r>
  </w:p>
  <w:p w:rsidR="00844D9D" w:rsidRPr="00F14FE6" w:rsidRDefault="00844D9D">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10AC" w:rsidRDefault="00FB10AC" w:rsidP="009B4DDA">
      <w:r>
        <w:separator/>
      </w:r>
    </w:p>
  </w:footnote>
  <w:footnote w:type="continuationSeparator" w:id="0">
    <w:p w:rsidR="00FB10AC" w:rsidRDefault="00FB10AC"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FB10AC">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844D9D" w:rsidP="00FC7F98">
    <w:pPr>
      <w:pStyle w:val="a3"/>
      <w:pBdr>
        <w:bottom w:val="none" w:sz="0" w:space="0" w:color="auto"/>
      </w:pBdr>
    </w:pPr>
    <w:r>
      <w:rPr>
        <w:rFonts w:hint="eastAsia"/>
      </w:rPr>
      <w:t>WeatherBase by Group 08</w:t>
    </w:r>
    <w:r w:rsidR="00FB10AC">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844D9D" w:rsidRDefault="00844D9D"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FB10AC">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2593"/>
    <w:rsid w:val="003A2662"/>
    <w:rsid w:val="003A2DB0"/>
    <w:rsid w:val="003A45FB"/>
    <w:rsid w:val="003A4725"/>
    <w:rsid w:val="003B2959"/>
    <w:rsid w:val="003B71C4"/>
    <w:rsid w:val="003C2EFA"/>
    <w:rsid w:val="003D13D5"/>
    <w:rsid w:val="003D3250"/>
    <w:rsid w:val="003E0320"/>
    <w:rsid w:val="003E1FF0"/>
    <w:rsid w:val="003E7E48"/>
    <w:rsid w:val="003F0F84"/>
    <w:rsid w:val="003F363C"/>
    <w:rsid w:val="003F7B6F"/>
    <w:rsid w:val="00406813"/>
    <w:rsid w:val="004100C9"/>
    <w:rsid w:val="0041081C"/>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4437"/>
    <w:rsid w:val="00484DCE"/>
    <w:rsid w:val="00486538"/>
    <w:rsid w:val="004867BF"/>
    <w:rsid w:val="00491F06"/>
    <w:rsid w:val="00494D52"/>
    <w:rsid w:val="004A0951"/>
    <w:rsid w:val="004A0D5A"/>
    <w:rsid w:val="004B10E2"/>
    <w:rsid w:val="004B4F66"/>
    <w:rsid w:val="004C5F30"/>
    <w:rsid w:val="004C655A"/>
    <w:rsid w:val="004D3FBE"/>
    <w:rsid w:val="004F03C3"/>
    <w:rsid w:val="004F1723"/>
    <w:rsid w:val="00506EC4"/>
    <w:rsid w:val="00510598"/>
    <w:rsid w:val="00515E9A"/>
    <w:rsid w:val="00522E46"/>
    <w:rsid w:val="00523F75"/>
    <w:rsid w:val="0052444B"/>
    <w:rsid w:val="00525A22"/>
    <w:rsid w:val="005273A1"/>
    <w:rsid w:val="00527EDA"/>
    <w:rsid w:val="005342F3"/>
    <w:rsid w:val="00534680"/>
    <w:rsid w:val="00541F2D"/>
    <w:rsid w:val="00544046"/>
    <w:rsid w:val="00545C66"/>
    <w:rsid w:val="00552548"/>
    <w:rsid w:val="0055321A"/>
    <w:rsid w:val="00556C81"/>
    <w:rsid w:val="00561D19"/>
    <w:rsid w:val="00570DC4"/>
    <w:rsid w:val="00570FB2"/>
    <w:rsid w:val="00572F54"/>
    <w:rsid w:val="005741E1"/>
    <w:rsid w:val="00584655"/>
    <w:rsid w:val="00585115"/>
    <w:rsid w:val="00595EAB"/>
    <w:rsid w:val="005A2301"/>
    <w:rsid w:val="005A4B47"/>
    <w:rsid w:val="005A513A"/>
    <w:rsid w:val="005B427A"/>
    <w:rsid w:val="005B48BC"/>
    <w:rsid w:val="005B4A05"/>
    <w:rsid w:val="005B7C44"/>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A92"/>
    <w:rsid w:val="006E1C72"/>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3289A"/>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80667"/>
    <w:rsid w:val="00982A9C"/>
    <w:rsid w:val="00983C30"/>
    <w:rsid w:val="009925D1"/>
    <w:rsid w:val="009927A1"/>
    <w:rsid w:val="0099292C"/>
    <w:rsid w:val="009939BA"/>
    <w:rsid w:val="00993B91"/>
    <w:rsid w:val="009A3885"/>
    <w:rsid w:val="009A7C54"/>
    <w:rsid w:val="009B4DDA"/>
    <w:rsid w:val="009B7F7A"/>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4672"/>
    <w:rsid w:val="00A84E08"/>
    <w:rsid w:val="00A86005"/>
    <w:rsid w:val="00A926E9"/>
    <w:rsid w:val="00A9460B"/>
    <w:rsid w:val="00A97061"/>
    <w:rsid w:val="00A97FC5"/>
    <w:rsid w:val="00AA0AE9"/>
    <w:rsid w:val="00AA6AE0"/>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4574"/>
    <w:rsid w:val="00B3047F"/>
    <w:rsid w:val="00B3175A"/>
    <w:rsid w:val="00B3465D"/>
    <w:rsid w:val="00B35D48"/>
    <w:rsid w:val="00B36540"/>
    <w:rsid w:val="00B41174"/>
    <w:rsid w:val="00B41F7F"/>
    <w:rsid w:val="00B43510"/>
    <w:rsid w:val="00B45947"/>
    <w:rsid w:val="00B51181"/>
    <w:rsid w:val="00B57EF1"/>
    <w:rsid w:val="00B614FF"/>
    <w:rsid w:val="00B629EB"/>
    <w:rsid w:val="00B66C5A"/>
    <w:rsid w:val="00B72EFF"/>
    <w:rsid w:val="00B773B2"/>
    <w:rsid w:val="00B80C10"/>
    <w:rsid w:val="00B8124E"/>
    <w:rsid w:val="00B812CB"/>
    <w:rsid w:val="00B82985"/>
    <w:rsid w:val="00B90A2F"/>
    <w:rsid w:val="00B90B97"/>
    <w:rsid w:val="00B93B54"/>
    <w:rsid w:val="00B956BA"/>
    <w:rsid w:val="00BA298E"/>
    <w:rsid w:val="00BB47FE"/>
    <w:rsid w:val="00BB5E57"/>
    <w:rsid w:val="00BC7A58"/>
    <w:rsid w:val="00BD296C"/>
    <w:rsid w:val="00BD633D"/>
    <w:rsid w:val="00BE0472"/>
    <w:rsid w:val="00BE083A"/>
    <w:rsid w:val="00BE406F"/>
    <w:rsid w:val="00BE4E1A"/>
    <w:rsid w:val="00BE7C57"/>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65D5"/>
    <w:rsid w:val="00C42011"/>
    <w:rsid w:val="00C43BF0"/>
    <w:rsid w:val="00C516D0"/>
    <w:rsid w:val="00C51DE4"/>
    <w:rsid w:val="00C52239"/>
    <w:rsid w:val="00C530A6"/>
    <w:rsid w:val="00C53D10"/>
    <w:rsid w:val="00C5671A"/>
    <w:rsid w:val="00C63D8F"/>
    <w:rsid w:val="00C647D1"/>
    <w:rsid w:val="00C64C68"/>
    <w:rsid w:val="00C65426"/>
    <w:rsid w:val="00C6742E"/>
    <w:rsid w:val="00C81D44"/>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370A"/>
    <w:rsid w:val="00ED54DF"/>
    <w:rsid w:val="00EE1162"/>
    <w:rsid w:val="00EE5A18"/>
    <w:rsid w:val="00EE60ED"/>
    <w:rsid w:val="00EF09AB"/>
    <w:rsid w:val="00EF444D"/>
    <w:rsid w:val="00EF6ACE"/>
    <w:rsid w:val="00EF6EE6"/>
    <w:rsid w:val="00F05873"/>
    <w:rsid w:val="00F14D2C"/>
    <w:rsid w:val="00F14FE6"/>
    <w:rsid w:val="00F15719"/>
    <w:rsid w:val="00F16D72"/>
    <w:rsid w:val="00F16F80"/>
    <w:rsid w:val="00F2775D"/>
    <w:rsid w:val="00F3139C"/>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825"/>
    <w:rsid w:val="00FC2C49"/>
    <w:rsid w:val="00FC4343"/>
    <w:rsid w:val="00FC4A29"/>
    <w:rsid w:val="00FC7F98"/>
    <w:rsid w:val="00FD0170"/>
    <w:rsid w:val="00FD222C"/>
    <w:rsid w:val="00FD418E"/>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2F57B311"/>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yperlink" Target="SE-2016A-G08-DDv2.0.0.docx"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B147EED6-3DCC-4B79-8C51-B5830AFF2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4</Pages>
  <Words>1227</Words>
  <Characters>699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76</cp:revision>
  <dcterms:created xsi:type="dcterms:W3CDTF">2016-04-09T08:32:00Z</dcterms:created>
  <dcterms:modified xsi:type="dcterms:W3CDTF">2016-05-05T23:50:00Z</dcterms:modified>
</cp:coreProperties>
</file>